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2E3EEA" w14:textId="77777777" w:rsidR="00E14A22" w:rsidRDefault="00E14A22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1B305B32" w14:textId="77777777" w:rsidR="00E14A22" w:rsidRDefault="00E14A22">
      <w:pPr>
        <w:spacing w:line="360" w:lineRule="auto"/>
      </w:pPr>
    </w:p>
    <w:p w14:paraId="29274BE1" w14:textId="77777777" w:rsidR="00E14A22" w:rsidRDefault="00E14A22">
      <w:pPr>
        <w:spacing w:line="360" w:lineRule="auto"/>
      </w:pPr>
    </w:p>
    <w:p w14:paraId="6396D1D9" w14:textId="77777777" w:rsidR="00E14A22" w:rsidRDefault="00E14A22">
      <w:pPr>
        <w:spacing w:line="360" w:lineRule="auto"/>
      </w:pPr>
    </w:p>
    <w:p w14:paraId="2BFD6D3E" w14:textId="77777777" w:rsidR="00E14A22" w:rsidRDefault="00E14A22">
      <w:pPr>
        <w:spacing w:line="360" w:lineRule="auto"/>
      </w:pPr>
    </w:p>
    <w:p w14:paraId="34549D38" w14:textId="77777777" w:rsidR="00E14A22" w:rsidRDefault="00E14A2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D2041F0" w14:textId="77777777" w:rsidR="00E14A22" w:rsidRDefault="00E14A2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498E70CC" w14:textId="77777777" w:rsidR="00E14A22" w:rsidRDefault="00DE2E37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88A2F6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84A6953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9B77165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D85D3CE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21B74C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25CDD0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F9909DF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D1C9B2A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D7943FF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03247C8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F89BB3" w14:textId="77777777" w:rsidR="00E14A22" w:rsidRDefault="00DE2E3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6379E5E9" w14:textId="77777777" w:rsidR="00E14A22" w:rsidRDefault="00E14A2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56760B36" w14:textId="77777777" w:rsidR="00E14A22" w:rsidRDefault="00E14A2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09990238" w14:textId="77777777" w:rsidR="00E14A22" w:rsidRDefault="00DE2E37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DF6CB86" w14:textId="77777777" w:rsidR="00E14A22" w:rsidRDefault="00DE2E37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E14A22" w14:paraId="4AB318C7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0FEAC1D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3C1A95F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2F713AB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BA6E26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7A207846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14A22" w14:paraId="47DB8E89" w14:textId="77777777">
        <w:trPr>
          <w:trHeight w:val="510"/>
        </w:trPr>
        <w:tc>
          <w:tcPr>
            <w:tcW w:w="1295" w:type="dxa"/>
            <w:shd w:val="clear" w:color="auto" w:fill="auto"/>
          </w:tcPr>
          <w:p w14:paraId="53CA742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  <w:shd w:val="clear" w:color="auto" w:fill="auto"/>
          </w:tcPr>
          <w:p w14:paraId="18D7625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  <w:shd w:val="clear" w:color="auto" w:fill="auto"/>
          </w:tcPr>
          <w:p w14:paraId="19E4CA2C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792CCBA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  <w:shd w:val="clear" w:color="auto" w:fill="auto"/>
          </w:tcPr>
          <w:p w14:paraId="468DC56C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E14A22" w14:paraId="42D7EC51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4CF7F07D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  <w:shd w:val="clear" w:color="auto" w:fill="auto"/>
          </w:tcPr>
          <w:p w14:paraId="5ED1D9A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  <w:shd w:val="clear" w:color="auto" w:fill="auto"/>
          </w:tcPr>
          <w:p w14:paraId="3396D6BF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3CB92E6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  <w:shd w:val="clear" w:color="auto" w:fill="auto"/>
          </w:tcPr>
          <w:p w14:paraId="27354D0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E14A22" w14:paraId="66C3D3F5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7091A7C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  <w:shd w:val="clear" w:color="auto" w:fill="auto"/>
          </w:tcPr>
          <w:p w14:paraId="1EDF7583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  <w:shd w:val="clear" w:color="auto" w:fill="auto"/>
          </w:tcPr>
          <w:p w14:paraId="7DABD6D0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14:paraId="445CDA8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 w14:paraId="3939502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E14A22" w14:paraId="20696DFD" w14:textId="77777777">
        <w:trPr>
          <w:trHeight w:val="604"/>
        </w:trPr>
        <w:tc>
          <w:tcPr>
            <w:tcW w:w="1295" w:type="dxa"/>
            <w:shd w:val="clear" w:color="auto" w:fill="auto"/>
          </w:tcPr>
          <w:p w14:paraId="01A75345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  <w:shd w:val="clear" w:color="auto" w:fill="auto"/>
          </w:tcPr>
          <w:p w14:paraId="0B323BD0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  <w:shd w:val="clear" w:color="auto" w:fill="auto"/>
          </w:tcPr>
          <w:p w14:paraId="212D417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14:paraId="6034C888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 w14:paraId="63FDF33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E14A22" w14:paraId="348159BC" w14:textId="77777777">
        <w:trPr>
          <w:trHeight w:val="580"/>
        </w:trPr>
        <w:tc>
          <w:tcPr>
            <w:tcW w:w="1295" w:type="dxa"/>
          </w:tcPr>
          <w:p w14:paraId="07AD3BEF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1BE0FC1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2132F38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3AB4D28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5FDCBD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E14A22" w14:paraId="3E08DA23" w14:textId="77777777">
        <w:trPr>
          <w:trHeight w:val="566"/>
        </w:trPr>
        <w:tc>
          <w:tcPr>
            <w:tcW w:w="1295" w:type="dxa"/>
          </w:tcPr>
          <w:p w14:paraId="615C535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2DF62CD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822EDB9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F06C63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51EE4CE5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E14A22" w14:paraId="3D385F6A" w14:textId="77777777">
        <w:trPr>
          <w:trHeight w:val="566"/>
        </w:trPr>
        <w:tc>
          <w:tcPr>
            <w:tcW w:w="1295" w:type="dxa"/>
          </w:tcPr>
          <w:p w14:paraId="74A54E99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04C5344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1C73427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CC98B5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2AF2BC8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</w:tbl>
    <w:p w14:paraId="36B13874" w14:textId="77777777" w:rsidR="00E14A22" w:rsidRDefault="00E14A22">
      <w:pPr>
        <w:spacing w:line="360" w:lineRule="auto"/>
        <w:rPr>
          <w:color w:val="000000"/>
        </w:rPr>
      </w:pPr>
    </w:p>
    <w:p w14:paraId="47CF96E7" w14:textId="77777777" w:rsidR="00E14A22" w:rsidRDefault="00E14A22">
      <w:pPr>
        <w:spacing w:line="360" w:lineRule="auto"/>
        <w:rPr>
          <w:color w:val="000000"/>
        </w:rPr>
      </w:pPr>
    </w:p>
    <w:p w14:paraId="01DCF0D1" w14:textId="77777777" w:rsidR="00E14A22" w:rsidRDefault="00E14A22">
      <w:pPr>
        <w:spacing w:line="360" w:lineRule="auto"/>
        <w:rPr>
          <w:color w:val="000000"/>
        </w:rPr>
      </w:pPr>
    </w:p>
    <w:p w14:paraId="140F2DB0" w14:textId="77777777" w:rsidR="00E14A22" w:rsidRDefault="00E14A22">
      <w:pPr>
        <w:spacing w:line="360" w:lineRule="auto"/>
        <w:rPr>
          <w:color w:val="000000"/>
        </w:rPr>
      </w:pPr>
    </w:p>
    <w:p w14:paraId="25586F6A" w14:textId="77777777" w:rsidR="00E14A22" w:rsidRDefault="00E14A22">
      <w:pPr>
        <w:spacing w:line="360" w:lineRule="auto"/>
        <w:rPr>
          <w:color w:val="000000"/>
        </w:rPr>
      </w:pPr>
    </w:p>
    <w:p w14:paraId="4CB70202" w14:textId="77777777" w:rsidR="00E14A22" w:rsidRDefault="00E14A22">
      <w:pPr>
        <w:spacing w:line="360" w:lineRule="auto"/>
        <w:rPr>
          <w:color w:val="000000"/>
        </w:rPr>
      </w:pPr>
    </w:p>
    <w:p w14:paraId="23D4F207" w14:textId="77777777" w:rsidR="00E14A22" w:rsidRDefault="00E14A2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B55AE37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1094C3F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CBEE5AD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7E010F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6FB3C72" w14:textId="77777777" w:rsidR="00E14A22" w:rsidRDefault="00DE2E3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5F4AAA65" w14:textId="77777777" w:rsidR="00E14A22" w:rsidRDefault="00DE2E3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4E77D263" w14:textId="77777777" w:rsidR="00E14A22" w:rsidRDefault="00DE2E37">
      <w:pPr>
        <w:pStyle w:val="11"/>
      </w:pPr>
      <w:r>
        <w:rPr>
          <w:rFonts w:hint="eastAsia"/>
        </w:rPr>
        <w:lastRenderedPageBreak/>
        <w:t>目录</w:t>
      </w:r>
    </w:p>
    <w:p w14:paraId="65CEF6CE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3" \u </w:instrText>
      </w:r>
      <w:r>
        <w:rPr>
          <w:sz w:val="24"/>
        </w:rPr>
        <w:fldChar w:fldCharType="separate"/>
      </w:r>
      <w:r>
        <w:t>1.</w:t>
      </w:r>
      <w:r>
        <w:rPr>
          <w:rFonts w:asciiTheme="minorHAnsi" w:eastAsiaTheme="minorEastAsia" w:hAnsiTheme="minorHAnsi" w:cstheme="minorBidi"/>
          <w:szCs w:val="22"/>
        </w:rPr>
        <w:tab/>
      </w:r>
      <w:r>
        <w:t>需求背景</w:t>
      </w:r>
      <w:r>
        <w:tab/>
      </w:r>
      <w:r>
        <w:fldChar w:fldCharType="begin"/>
      </w:r>
      <w:r>
        <w:instrText xml:space="preserve"> PAGEREF _Toc41134091 \h </w:instrText>
      </w:r>
      <w:r>
        <w:fldChar w:fldCharType="separate"/>
      </w:r>
      <w:r>
        <w:t>4</w:t>
      </w:r>
      <w:r>
        <w:fldChar w:fldCharType="end"/>
      </w:r>
    </w:p>
    <w:p w14:paraId="4FDF2AAE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1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表接口图</w:t>
      </w:r>
      <w:r>
        <w:tab/>
      </w:r>
      <w:r>
        <w:fldChar w:fldCharType="begin"/>
      </w:r>
      <w:r>
        <w:instrText xml:space="preserve"> PAGEREF _Toc41134092 \h </w:instrText>
      </w:r>
      <w:r>
        <w:fldChar w:fldCharType="separate"/>
      </w:r>
      <w:r>
        <w:t>4</w:t>
      </w:r>
      <w:r>
        <w:fldChar w:fldCharType="end"/>
      </w:r>
    </w:p>
    <w:p w14:paraId="3F7539FD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2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SCPI</w:t>
      </w:r>
      <w:r>
        <w:rPr>
          <w:bCs/>
        </w:rPr>
        <w:t>帧格式</w:t>
      </w:r>
      <w:r>
        <w:tab/>
      </w:r>
      <w:r>
        <w:fldChar w:fldCharType="begin"/>
      </w:r>
      <w:r>
        <w:instrText xml:space="preserve"> PAGEREF _Toc41134093 \h </w:instrText>
      </w:r>
      <w:r>
        <w:fldChar w:fldCharType="separate"/>
      </w:r>
      <w:r>
        <w:t>5</w:t>
      </w:r>
      <w:r>
        <w:fldChar w:fldCharType="end"/>
      </w:r>
    </w:p>
    <w:p w14:paraId="0F3E8484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备标识</w:t>
      </w:r>
      <w:r>
        <w:tab/>
      </w:r>
      <w:r>
        <w:fldChar w:fldCharType="begin"/>
      </w:r>
      <w:r>
        <w:instrText xml:space="preserve"> PAGEREF _Toc41134094 \h </w:instrText>
      </w:r>
      <w:r>
        <w:fldChar w:fldCharType="separate"/>
      </w:r>
      <w:r>
        <w:t>5</w:t>
      </w:r>
      <w:r>
        <w:fldChar w:fldCharType="end"/>
      </w:r>
    </w:p>
    <w:p w14:paraId="6C6E7B1E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095 \h </w:instrText>
      </w:r>
      <w:r>
        <w:fldChar w:fldCharType="separate"/>
      </w:r>
      <w:r>
        <w:t>5</w:t>
      </w:r>
      <w:r>
        <w:fldChar w:fldCharType="end"/>
      </w:r>
    </w:p>
    <w:p w14:paraId="65760C75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096 \h </w:instrText>
      </w:r>
      <w:r>
        <w:fldChar w:fldCharType="separate"/>
      </w:r>
      <w:r>
        <w:t>5</w:t>
      </w:r>
      <w:r>
        <w:fldChar w:fldCharType="end"/>
      </w:r>
    </w:p>
    <w:p w14:paraId="7CC8C755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097 \h </w:instrText>
      </w:r>
      <w:r>
        <w:fldChar w:fldCharType="separate"/>
      </w:r>
      <w:r>
        <w:t>5</w:t>
      </w:r>
      <w:r>
        <w:fldChar w:fldCharType="end"/>
      </w:r>
    </w:p>
    <w:p w14:paraId="3D93F81F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098 \h </w:instrText>
      </w:r>
      <w:r>
        <w:fldChar w:fldCharType="separate"/>
      </w:r>
      <w:r>
        <w:t>5</w:t>
      </w:r>
      <w:r>
        <w:fldChar w:fldCharType="end"/>
      </w:r>
    </w:p>
    <w:p w14:paraId="70A29AFF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099 \h </w:instrText>
      </w:r>
      <w:r>
        <w:fldChar w:fldCharType="separate"/>
      </w:r>
      <w:r>
        <w:t>5</w:t>
      </w:r>
      <w:r>
        <w:fldChar w:fldCharType="end"/>
      </w:r>
    </w:p>
    <w:p w14:paraId="29210B65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00 \h </w:instrText>
      </w:r>
      <w:r>
        <w:fldChar w:fldCharType="separate"/>
      </w:r>
      <w:r>
        <w:t>6</w:t>
      </w:r>
      <w:r>
        <w:fldChar w:fldCharType="end"/>
      </w:r>
    </w:p>
    <w:p w14:paraId="73BEE4C0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01 \h </w:instrText>
      </w:r>
      <w:r>
        <w:fldChar w:fldCharType="separate"/>
      </w:r>
      <w:r>
        <w:t>6</w:t>
      </w:r>
      <w:r>
        <w:fldChar w:fldCharType="end"/>
      </w:r>
    </w:p>
    <w:p w14:paraId="7D5A8964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9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02 \h </w:instrText>
      </w:r>
      <w:r>
        <w:fldChar w:fldCharType="separate"/>
      </w:r>
      <w:r>
        <w:t>6</w:t>
      </w:r>
      <w:r>
        <w:fldChar w:fldCharType="end"/>
      </w:r>
    </w:p>
    <w:p w14:paraId="1555B40C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0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03 \h </w:instrText>
      </w:r>
      <w:r>
        <w:fldChar w:fldCharType="separate"/>
      </w:r>
      <w:r>
        <w:t>6</w:t>
      </w:r>
      <w:r>
        <w:fldChar w:fldCharType="end"/>
      </w:r>
    </w:p>
    <w:p w14:paraId="13E8E76F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trig Input口</w:t>
      </w:r>
      <w:r>
        <w:tab/>
      </w:r>
      <w:r>
        <w:fldChar w:fldCharType="begin"/>
      </w:r>
      <w:r>
        <w:instrText xml:space="preserve"> PAGEREF _Toc41134104 \h </w:instrText>
      </w:r>
      <w:r>
        <w:fldChar w:fldCharType="separate"/>
      </w:r>
      <w:r>
        <w:t>6</w:t>
      </w:r>
      <w:r>
        <w:fldChar w:fldCharType="end"/>
      </w:r>
    </w:p>
    <w:p w14:paraId="69035434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机器为主设备或从设备</w:t>
      </w:r>
      <w:r>
        <w:tab/>
      </w:r>
      <w:r>
        <w:fldChar w:fldCharType="begin"/>
      </w:r>
      <w:r>
        <w:instrText xml:space="preserve"> PAGEREF _Toc41134105 \h </w:instrText>
      </w:r>
      <w:r>
        <w:fldChar w:fldCharType="separate"/>
      </w:r>
      <w:r>
        <w:t>6</w:t>
      </w:r>
      <w:r>
        <w:fldChar w:fldCharType="end"/>
      </w:r>
    </w:p>
    <w:p w14:paraId="3FC248A6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06 \h </w:instrText>
      </w:r>
      <w:r>
        <w:fldChar w:fldCharType="separate"/>
      </w:r>
      <w:r>
        <w:t>6</w:t>
      </w:r>
      <w:r>
        <w:fldChar w:fldCharType="end"/>
      </w:r>
    </w:p>
    <w:p w14:paraId="1B69E884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07 \h </w:instrText>
      </w:r>
      <w:r>
        <w:fldChar w:fldCharType="separate"/>
      </w:r>
      <w:r>
        <w:t>7</w:t>
      </w:r>
      <w:r>
        <w:fldChar w:fldCharType="end"/>
      </w:r>
    </w:p>
    <w:p w14:paraId="4909CC1F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08 \h </w:instrText>
      </w:r>
      <w:r>
        <w:fldChar w:fldCharType="separate"/>
      </w:r>
      <w:r>
        <w:t>7</w:t>
      </w:r>
      <w:r>
        <w:fldChar w:fldCharType="end"/>
      </w:r>
    </w:p>
    <w:p w14:paraId="17E895A2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09 \h </w:instrText>
      </w:r>
      <w:r>
        <w:fldChar w:fldCharType="separate"/>
      </w:r>
      <w:r>
        <w:t>7</w:t>
      </w:r>
      <w:r>
        <w:fldChar w:fldCharType="end"/>
      </w:r>
    </w:p>
    <w:p w14:paraId="50C12F8F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3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串口</w:t>
      </w:r>
      <w:r>
        <w:rPr>
          <w:bCs/>
        </w:rPr>
        <w:t>(</w:t>
      </w:r>
      <w:r>
        <w:rPr>
          <w:bCs/>
        </w:rPr>
        <w:t>网口</w:t>
      </w:r>
      <w:r>
        <w:rPr>
          <w:bCs/>
        </w:rPr>
        <w:t>)</w:t>
      </w:r>
      <w:r>
        <w:rPr>
          <w:bCs/>
        </w:rPr>
        <w:t>调试助手演示步骤</w:t>
      </w:r>
      <w:r>
        <w:tab/>
      </w:r>
      <w:r>
        <w:fldChar w:fldCharType="begin"/>
      </w:r>
      <w:r>
        <w:instrText xml:space="preserve"> PAGEREF _Toc41134110 \h </w:instrText>
      </w:r>
      <w:r>
        <w:fldChar w:fldCharType="separate"/>
      </w:r>
      <w:r>
        <w:t>8</w:t>
      </w:r>
      <w:r>
        <w:fldChar w:fldCharType="end"/>
      </w:r>
    </w:p>
    <w:p w14:paraId="1E4A5446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串口连接</w:t>
      </w:r>
      <w:r>
        <w:tab/>
      </w:r>
      <w:r>
        <w:fldChar w:fldCharType="begin"/>
      </w:r>
      <w:r>
        <w:instrText xml:space="preserve"> PAGEREF _Toc41134111 \h </w:instrText>
      </w:r>
      <w:r>
        <w:fldChar w:fldCharType="separate"/>
      </w:r>
      <w:r>
        <w:t>8</w:t>
      </w:r>
      <w:r>
        <w:fldChar w:fldCharType="end"/>
      </w:r>
    </w:p>
    <w:p w14:paraId="248FB44F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网口连接</w:t>
      </w:r>
      <w:r>
        <w:tab/>
      </w:r>
      <w:r>
        <w:fldChar w:fldCharType="begin"/>
      </w:r>
      <w:r>
        <w:instrText xml:space="preserve"> PAGEREF _Toc41134112 \h </w:instrText>
      </w:r>
      <w:r>
        <w:fldChar w:fldCharType="separate"/>
      </w:r>
      <w:r>
        <w:t>8</w:t>
      </w:r>
      <w:r>
        <w:fldChar w:fldCharType="end"/>
      </w:r>
    </w:p>
    <w:p w14:paraId="3804FAFD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获取设备标识</w:t>
      </w:r>
      <w:r>
        <w:tab/>
      </w:r>
      <w:r>
        <w:fldChar w:fldCharType="begin"/>
      </w:r>
      <w:r>
        <w:instrText xml:space="preserve"> PAGEREF _Toc41134113 \h </w:instrText>
      </w:r>
      <w:r>
        <w:fldChar w:fldCharType="separate"/>
      </w:r>
      <w:r>
        <w:t>9</w:t>
      </w:r>
      <w:r>
        <w:fldChar w:fldCharType="end"/>
      </w:r>
    </w:p>
    <w:p w14:paraId="321D8FE8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114 \h </w:instrText>
      </w:r>
      <w:r>
        <w:fldChar w:fldCharType="separate"/>
      </w:r>
      <w:r>
        <w:t>9</w:t>
      </w:r>
      <w:r>
        <w:fldChar w:fldCharType="end"/>
      </w:r>
    </w:p>
    <w:p w14:paraId="33268283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115 \h </w:instrText>
      </w:r>
      <w:r>
        <w:fldChar w:fldCharType="separate"/>
      </w:r>
      <w:r>
        <w:t>10</w:t>
      </w:r>
      <w:r>
        <w:fldChar w:fldCharType="end"/>
      </w:r>
    </w:p>
    <w:p w14:paraId="67699D26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116 \h </w:instrText>
      </w:r>
      <w:r>
        <w:fldChar w:fldCharType="separate"/>
      </w:r>
      <w:r>
        <w:t>10</w:t>
      </w:r>
      <w:r>
        <w:fldChar w:fldCharType="end"/>
      </w:r>
    </w:p>
    <w:p w14:paraId="59BEB888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117 \h </w:instrText>
      </w:r>
      <w:r>
        <w:fldChar w:fldCharType="separate"/>
      </w:r>
      <w:r>
        <w:t>11</w:t>
      </w:r>
      <w:r>
        <w:fldChar w:fldCharType="end"/>
      </w:r>
    </w:p>
    <w:p w14:paraId="04BA31AC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118 \h </w:instrText>
      </w:r>
      <w:r>
        <w:fldChar w:fldCharType="separate"/>
      </w:r>
      <w:r>
        <w:t>11</w:t>
      </w:r>
      <w:r>
        <w:fldChar w:fldCharType="end"/>
      </w:r>
    </w:p>
    <w:p w14:paraId="7610350D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9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19 \h </w:instrText>
      </w:r>
      <w:r>
        <w:fldChar w:fldCharType="separate"/>
      </w:r>
      <w:r>
        <w:t>12</w:t>
      </w:r>
      <w:r>
        <w:fldChar w:fldCharType="end"/>
      </w:r>
    </w:p>
    <w:p w14:paraId="66D01BF2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0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20 \h </w:instrText>
      </w:r>
      <w:r>
        <w:fldChar w:fldCharType="separate"/>
      </w:r>
      <w:r>
        <w:t>13</w:t>
      </w:r>
      <w:r>
        <w:fldChar w:fldCharType="end"/>
      </w:r>
    </w:p>
    <w:p w14:paraId="58CD063A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21 \h </w:instrText>
      </w:r>
      <w:r>
        <w:fldChar w:fldCharType="separate"/>
      </w:r>
      <w:r>
        <w:t>14</w:t>
      </w:r>
      <w:r>
        <w:fldChar w:fldCharType="end"/>
      </w:r>
    </w:p>
    <w:p w14:paraId="4C74CDD0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22 \h </w:instrText>
      </w:r>
      <w:r>
        <w:fldChar w:fldCharType="separate"/>
      </w:r>
      <w:r>
        <w:t>15</w:t>
      </w:r>
      <w:r>
        <w:fldChar w:fldCharType="end"/>
      </w:r>
    </w:p>
    <w:p w14:paraId="3808903C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触发线</w:t>
      </w:r>
      <w:r>
        <w:tab/>
      </w:r>
      <w:r>
        <w:fldChar w:fldCharType="begin"/>
      </w:r>
      <w:r>
        <w:instrText xml:space="preserve"> PAGEREF _Toc41134123 \h </w:instrText>
      </w:r>
      <w:r>
        <w:fldChar w:fldCharType="separate"/>
      </w:r>
      <w:r>
        <w:t>15</w:t>
      </w:r>
      <w:r>
        <w:fldChar w:fldCharType="end"/>
      </w:r>
    </w:p>
    <w:p w14:paraId="3B922850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设备模式</w:t>
      </w:r>
      <w:r>
        <w:tab/>
      </w:r>
      <w:r>
        <w:fldChar w:fldCharType="begin"/>
      </w:r>
      <w:r>
        <w:instrText xml:space="preserve"> PAGEREF _Toc41134124 \h </w:instrText>
      </w:r>
      <w:r>
        <w:fldChar w:fldCharType="separate"/>
      </w:r>
      <w:r>
        <w:t>16</w:t>
      </w:r>
      <w:r>
        <w:fldChar w:fldCharType="end"/>
      </w:r>
    </w:p>
    <w:p w14:paraId="712148B8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25 \h </w:instrText>
      </w:r>
      <w:r>
        <w:fldChar w:fldCharType="separate"/>
      </w:r>
      <w:r>
        <w:t>17</w:t>
      </w:r>
      <w:r>
        <w:fldChar w:fldCharType="end"/>
      </w:r>
    </w:p>
    <w:p w14:paraId="24EFBBDF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26 \h </w:instrText>
      </w:r>
      <w:r>
        <w:fldChar w:fldCharType="separate"/>
      </w:r>
      <w:r>
        <w:t>18</w:t>
      </w:r>
      <w:r>
        <w:fldChar w:fldCharType="end"/>
      </w:r>
    </w:p>
    <w:p w14:paraId="1C072BC3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27 \h </w:instrText>
      </w:r>
      <w:r>
        <w:fldChar w:fldCharType="separate"/>
      </w:r>
      <w:r>
        <w:t>19</w:t>
      </w:r>
      <w:r>
        <w:fldChar w:fldCharType="end"/>
      </w:r>
    </w:p>
    <w:p w14:paraId="5A2691D5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28 \h </w:instrText>
      </w:r>
      <w:r>
        <w:fldChar w:fldCharType="separate"/>
      </w:r>
      <w:r>
        <w:t>20</w:t>
      </w:r>
      <w:r>
        <w:fldChar w:fldCharType="end"/>
      </w:r>
    </w:p>
    <w:p w14:paraId="14B588D9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4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附录</w:t>
      </w:r>
      <w:r>
        <w:tab/>
      </w:r>
      <w:r>
        <w:fldChar w:fldCharType="begin"/>
      </w:r>
      <w:r>
        <w:instrText xml:space="preserve"> PAGEREF _Toc41134129 \h </w:instrText>
      </w:r>
      <w:r>
        <w:fldChar w:fldCharType="separate"/>
      </w:r>
      <w:r>
        <w:t>20</w:t>
      </w:r>
      <w:r>
        <w:fldChar w:fldCharType="end"/>
      </w:r>
    </w:p>
    <w:p w14:paraId="134FB8F6" w14:textId="77777777" w:rsidR="00E14A22" w:rsidRDefault="00DE2E37">
      <w:pPr>
        <w:adjustRightInd w:val="0"/>
        <w:snapToGrid w:val="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kern w:val="0"/>
          <w:sz w:val="24"/>
        </w:rPr>
        <w:fldChar w:fldCharType="end"/>
      </w:r>
    </w:p>
    <w:p w14:paraId="74777DD2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bookmarkStart w:id="0" w:name="OLE_LINK1"/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</w:p>
    <w:p w14:paraId="2722D3E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E292800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" w:name="_Toc41134092"/>
      <w:r>
        <w:rPr>
          <w:rFonts w:ascii="宋体" w:hAnsi="宋体" w:cs="宋体" w:hint="eastAsia"/>
          <w:sz w:val="30"/>
          <w:szCs w:val="30"/>
        </w:rPr>
        <w:t>源表接口图</w:t>
      </w:r>
      <w:bookmarkEnd w:id="3"/>
    </w:p>
    <w:p w14:paraId="0BF08057" w14:textId="77777777" w:rsidR="00E14A22" w:rsidRDefault="00DE2E3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2478324B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8" w:dyaOrig="2534" w14:anchorId="45203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85pt;height:127pt" o:ole="">
            <v:imagedata r:id="rId10" o:title=""/>
          </v:shape>
          <o:OLEObject Type="Embed" ProgID="Visio.Drawing.11" ShapeID="_x0000_i1025" DrawAspect="Content" ObjectID="_1658841185" r:id="rId11"/>
        </w:object>
      </w:r>
    </w:p>
    <w:p w14:paraId="322E32ED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3164731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75A0B7CF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" w:name="_Toc4113409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4"/>
    </w:p>
    <w:p w14:paraId="31B87AB5" w14:textId="12CF08C6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命令间隔须大于100ms</w:t>
      </w:r>
      <w:r>
        <w:rPr>
          <w:rFonts w:ascii="宋体" w:hAnsi="宋体" w:cs="宋体" w:hint="eastAsia"/>
          <w:sz w:val="24"/>
        </w:rPr>
        <w:t>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</w:t>
      </w:r>
      <w:r w:rsidR="0040087C">
        <w:rPr>
          <w:rFonts w:ascii="宋体" w:hAnsi="宋体" w:cs="宋体" w:hint="eastAsia"/>
          <w:sz w:val="24"/>
        </w:rPr>
        <w:t>所有SCPI指令必须以</w:t>
      </w:r>
      <w:r w:rsidR="0040087C">
        <w:rPr>
          <w:rFonts w:ascii="宋体" w:hAnsi="宋体" w:cs="宋体"/>
          <w:sz w:val="24"/>
        </w:rPr>
        <w:t>”</w:t>
      </w:r>
      <w:r w:rsidR="0040087C">
        <w:rPr>
          <w:rFonts w:ascii="宋体" w:hAnsi="宋体" w:cs="宋体" w:hint="eastAsia"/>
          <w:sz w:val="24"/>
        </w:rPr>
        <w:t>\n</w:t>
      </w:r>
      <w:r w:rsidR="0040087C">
        <w:rPr>
          <w:rFonts w:ascii="宋体" w:hAnsi="宋体" w:cs="宋体"/>
          <w:sz w:val="24"/>
        </w:rPr>
        <w:t>”</w:t>
      </w:r>
      <w:r w:rsidR="0040087C">
        <w:rPr>
          <w:rFonts w:ascii="宋体" w:hAnsi="宋体" w:cs="宋体" w:hint="eastAsia"/>
          <w:sz w:val="24"/>
        </w:rPr>
        <w:t>结尾，</w:t>
      </w:r>
      <w:r>
        <w:rPr>
          <w:rFonts w:ascii="宋体" w:hAnsi="宋体" w:cs="宋体" w:hint="eastAsia"/>
          <w:sz w:val="24"/>
        </w:rPr>
        <w:t>详细格式定义如下：</w:t>
      </w:r>
    </w:p>
    <w:p w14:paraId="0D484AFF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41134094"/>
      <w:r>
        <w:rPr>
          <w:rFonts w:ascii="宋体" w:hAnsi="宋体" w:cs="宋体" w:hint="eastAsia"/>
          <w:sz w:val="30"/>
          <w:szCs w:val="30"/>
        </w:rPr>
        <w:t>设备标识</w:t>
      </w:r>
      <w:bookmarkEnd w:id="5"/>
    </w:p>
    <w:p w14:paraId="2971D8E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F9BD01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678AF3F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58BD72D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" w:name="_Toc41134095"/>
      <w:r>
        <w:rPr>
          <w:rFonts w:ascii="宋体" w:hAnsi="宋体" w:cs="宋体" w:hint="eastAsia"/>
          <w:sz w:val="30"/>
          <w:szCs w:val="30"/>
        </w:rPr>
        <w:t>源选择</w:t>
      </w:r>
      <w:bookmarkEnd w:id="6"/>
    </w:p>
    <w:p w14:paraId="76EB797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429FE8D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BB4E191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53E408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303D83F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41134096"/>
      <w:r>
        <w:rPr>
          <w:rFonts w:ascii="宋体" w:hAnsi="宋体" w:cs="宋体" w:hint="eastAsia"/>
          <w:sz w:val="30"/>
          <w:szCs w:val="30"/>
        </w:rPr>
        <w:t>源量程</w:t>
      </w:r>
      <w:bookmarkEnd w:id="7"/>
    </w:p>
    <w:p w14:paraId="42FD1C5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0334D52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CE1FEB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4F5087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751F21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4DC0BBF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41134097"/>
      <w:r>
        <w:rPr>
          <w:rFonts w:ascii="宋体" w:hAnsi="宋体" w:cs="宋体" w:hint="eastAsia"/>
          <w:sz w:val="30"/>
          <w:szCs w:val="30"/>
        </w:rPr>
        <w:t>源值</w:t>
      </w:r>
      <w:bookmarkEnd w:id="8"/>
    </w:p>
    <w:p w14:paraId="75F8A0C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5E3C607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4D4D600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C6948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E0C68A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1D18579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41134098"/>
      <w:r>
        <w:rPr>
          <w:rFonts w:ascii="宋体" w:hAnsi="宋体" w:cs="宋体" w:hint="eastAsia"/>
          <w:sz w:val="30"/>
          <w:szCs w:val="30"/>
        </w:rPr>
        <w:t>限量程</w:t>
      </w:r>
      <w:bookmarkEnd w:id="9"/>
    </w:p>
    <w:p w14:paraId="49E606A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189A7F6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17400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FF44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23E735B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80445E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41134099"/>
      <w:r>
        <w:rPr>
          <w:rFonts w:ascii="宋体" w:hAnsi="宋体" w:cs="宋体" w:hint="eastAsia"/>
          <w:sz w:val="30"/>
          <w:szCs w:val="30"/>
        </w:rPr>
        <w:t>限值</w:t>
      </w:r>
      <w:bookmarkEnd w:id="10"/>
    </w:p>
    <w:p w14:paraId="56FAB75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B593BC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9574F0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580BF6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3B9AC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04AE6FC9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330326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1ADC29A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0B36799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41134100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1"/>
    </w:p>
    <w:p w14:paraId="43E400E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1D0396B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B949B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41134101"/>
      <w:r>
        <w:rPr>
          <w:rFonts w:ascii="宋体" w:hAnsi="宋体" w:cs="宋体" w:hint="eastAsia"/>
          <w:sz w:val="30"/>
          <w:szCs w:val="30"/>
        </w:rPr>
        <w:t>前后面板切换</w:t>
      </w:r>
      <w:bookmarkEnd w:id="12"/>
    </w:p>
    <w:p w14:paraId="384EA30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BD1862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70139579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41134102"/>
      <w:r>
        <w:rPr>
          <w:rFonts w:ascii="宋体" w:hAnsi="宋体" w:cs="宋体"/>
          <w:sz w:val="30"/>
          <w:szCs w:val="30"/>
        </w:rPr>
        <w:t>输出控制</w:t>
      </w:r>
      <w:bookmarkEnd w:id="13"/>
    </w:p>
    <w:p w14:paraId="3A5A3BF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2BB5A0F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587AB7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6DBE9D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6DA62EF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1B63FE5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41134103"/>
      <w:r>
        <w:rPr>
          <w:rFonts w:ascii="宋体" w:hAnsi="宋体" w:cs="宋体"/>
          <w:sz w:val="30"/>
          <w:szCs w:val="30"/>
        </w:rPr>
        <w:t>数据读取</w:t>
      </w:r>
      <w:bookmarkEnd w:id="14"/>
    </w:p>
    <w:p w14:paraId="66201B67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78C81E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303A836F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4FD10021" w14:textId="77777777" w:rsidR="00E14A22" w:rsidRDefault="00DE2E37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FFEE4C8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41134104"/>
      <w:r>
        <w:rPr>
          <w:rFonts w:ascii="宋体" w:hAnsi="宋体" w:cs="宋体" w:hint="eastAsia"/>
          <w:sz w:val="30"/>
          <w:szCs w:val="30"/>
        </w:rPr>
        <w:t>设置触发线</w:t>
      </w:r>
      <w:bookmarkEnd w:id="15"/>
    </w:p>
    <w:p w14:paraId="109B8AA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3A21D7EB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F652A43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271328A7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250B601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41134105"/>
      <w:r>
        <w:rPr>
          <w:rFonts w:ascii="宋体" w:hAnsi="宋体" w:cs="宋体" w:hint="eastAsia"/>
          <w:sz w:val="30"/>
          <w:szCs w:val="30"/>
        </w:rPr>
        <w:t>设置</w:t>
      </w:r>
      <w:bookmarkEnd w:id="16"/>
      <w:r>
        <w:rPr>
          <w:rFonts w:ascii="宋体" w:hAnsi="宋体" w:cs="宋体" w:hint="eastAsia"/>
          <w:sz w:val="30"/>
          <w:szCs w:val="30"/>
        </w:rPr>
        <w:t>设备模式</w:t>
      </w:r>
    </w:p>
    <w:p w14:paraId="4073236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1C214131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42CEBF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092B582" w14:textId="77777777" w:rsidR="00E14A22" w:rsidRDefault="00DE2E37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0C60113" w14:textId="51503843" w:rsidR="00AC52E5" w:rsidRDefault="00AC52E5" w:rsidP="00AC52E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设置设备TRIG</w:t>
      </w:r>
      <w:r w:rsidR="003D1734">
        <w:rPr>
          <w:rFonts w:ascii="宋体" w:hAnsi="宋体" w:cs="宋体" w:hint="eastAsia"/>
          <w:sz w:val="30"/>
          <w:szCs w:val="30"/>
        </w:rPr>
        <w:t>输入</w:t>
      </w:r>
      <w:r>
        <w:rPr>
          <w:rFonts w:ascii="宋体" w:hAnsi="宋体" w:cs="宋体" w:hint="eastAsia"/>
          <w:sz w:val="30"/>
          <w:szCs w:val="30"/>
        </w:rPr>
        <w:t>开关</w:t>
      </w:r>
    </w:p>
    <w:p w14:paraId="6723F238" w14:textId="5DE3D3B9" w:rsidR="00AC52E5" w:rsidRDefault="00AC52E5" w:rsidP="00AC52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 w:rsidR="00090A43">
        <w:rPr>
          <w:rFonts w:ascii="宋体" w:hAnsi="宋体" w:cs="宋体"/>
          <w:sz w:val="24"/>
        </w:rPr>
        <w:t>TRIG:</w:t>
      </w:r>
      <w:r w:rsidR="00090A43">
        <w:rPr>
          <w:rFonts w:ascii="宋体" w:hAnsi="宋体" w:cs="宋体" w:hint="eastAsia"/>
          <w:sz w:val="24"/>
        </w:rPr>
        <w:t>INP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91030A6" w14:textId="59EC1FED" w:rsidR="00AC52E5" w:rsidRDefault="00AC52E5" w:rsidP="00AC52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 w:rsidR="00090A43"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或</w:t>
      </w:r>
      <w:r w:rsidR="00090A43">
        <w:rPr>
          <w:rFonts w:ascii="宋体" w:hAnsi="宋体" w:cs="宋体" w:hint="eastAsia"/>
          <w:sz w:val="24"/>
        </w:rPr>
        <w:t xml:space="preserve"> OFF</w:t>
      </w:r>
    </w:p>
    <w:p w14:paraId="2D273622" w14:textId="173F822F" w:rsidR="00AC52E5" w:rsidRDefault="00090A43" w:rsidP="00AC52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548A6C" w14:textId="4E5736D8" w:rsidR="00AC52E5" w:rsidRDefault="00090A43" w:rsidP="00AC52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FF表示设备trig输入关</w:t>
      </w:r>
      <w:bookmarkStart w:id="17" w:name="_GoBack"/>
      <w:bookmarkEnd w:id="17"/>
    </w:p>
    <w:p w14:paraId="77F22D6F" w14:textId="77777777" w:rsidR="00AC52E5" w:rsidRPr="00AC52E5" w:rsidRDefault="00AC52E5">
      <w:pPr>
        <w:ind w:firstLineChars="200" w:firstLine="480"/>
        <w:rPr>
          <w:rFonts w:ascii="宋体" w:hAnsi="宋体" w:cs="宋体"/>
          <w:sz w:val="24"/>
        </w:rPr>
      </w:pPr>
    </w:p>
    <w:p w14:paraId="6749E7D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41134106"/>
      <w:r>
        <w:rPr>
          <w:rFonts w:ascii="宋体" w:hAnsi="宋体" w:cs="宋体" w:hint="eastAsia"/>
          <w:sz w:val="30"/>
          <w:szCs w:val="30"/>
        </w:rPr>
        <w:t>设置扫描模式</w:t>
      </w:r>
      <w:bookmarkEnd w:id="18"/>
    </w:p>
    <w:p w14:paraId="194FCBA5" w14:textId="54635B23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:</w:t>
      </w:r>
      <w:r w:rsidR="002E28AD">
        <w:rPr>
          <w:rFonts w:ascii="宋体" w:hAnsi="宋体" w:cs="宋体" w:hint="eastAsia"/>
          <w:sz w:val="24"/>
        </w:rPr>
        <w:t>%</w:t>
      </w:r>
      <w:r w:rsidR="002E28AD">
        <w:rPr>
          <w:rFonts w:ascii="宋体" w:hAnsi="宋体" w:cs="宋体"/>
          <w:sz w:val="24"/>
        </w:rPr>
        <w:t>2</w:t>
      </w:r>
    </w:p>
    <w:p w14:paraId="254436AF" w14:textId="77777777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44F2A4D3" w14:textId="77777777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2BAA16E8" w14:textId="02AC374B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23D1E91A" w14:textId="5DEFA860" w:rsidR="002E28AD" w:rsidRDefault="002E28A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4E1B592B" w14:textId="698C6100" w:rsidR="002E28AD" w:rsidRDefault="002E28A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6A57E7">
        <w:rPr>
          <w:rFonts w:ascii="宋体" w:hAnsi="宋体" w:cs="宋体" w:hint="eastAsia"/>
          <w:sz w:val="24"/>
        </w:rPr>
        <w:t>电压或电流扫描模式</w:t>
      </w:r>
    </w:p>
    <w:p w14:paraId="497239E8" w14:textId="194B4DCC" w:rsidR="006A57E7" w:rsidRDefault="006A57E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78F453DD" w14:textId="5B5CD096" w:rsidR="006A57E7" w:rsidRDefault="006A57E7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373D9D78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41134107"/>
      <w:r>
        <w:rPr>
          <w:rFonts w:ascii="宋体" w:hAnsi="宋体" w:cs="宋体" w:hint="eastAsia"/>
          <w:sz w:val="30"/>
          <w:szCs w:val="30"/>
        </w:rPr>
        <w:t>设置扫描起点值</w:t>
      </w:r>
      <w:bookmarkEnd w:id="19"/>
    </w:p>
    <w:p w14:paraId="51CEE09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088B764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694423D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762061A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534EF60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1740FA0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41134108"/>
      <w:r>
        <w:rPr>
          <w:rFonts w:ascii="宋体" w:hAnsi="宋体" w:cs="宋体" w:hint="eastAsia"/>
          <w:sz w:val="30"/>
          <w:szCs w:val="30"/>
        </w:rPr>
        <w:t>设置扫描终点值</w:t>
      </w:r>
      <w:bookmarkEnd w:id="20"/>
    </w:p>
    <w:p w14:paraId="32C5B591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65D34448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4EF585E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1D1E02AA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2358F89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7469C78" w14:textId="34E054CE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41134109"/>
      <w:r>
        <w:rPr>
          <w:rFonts w:ascii="宋体" w:hAnsi="宋体" w:cs="宋体" w:hint="eastAsia"/>
          <w:sz w:val="30"/>
          <w:szCs w:val="30"/>
        </w:rPr>
        <w:t>设置扫描点数</w:t>
      </w:r>
      <w:bookmarkEnd w:id="21"/>
    </w:p>
    <w:p w14:paraId="1D223376" w14:textId="2B52A11D" w:rsid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BFBAD34" w14:textId="79D23C97" w:rsidR="00C27D73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0457BC52" w14:textId="0CC88F2B" w:rsidR="00C27D73" w:rsidRDefault="00C27D7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自定义扫描参数</w:t>
      </w:r>
    </w:p>
    <w:p w14:paraId="0587E34E" w14:textId="626685C1" w:rsidR="00C27D73" w:rsidRDefault="00DE2E37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C27D73" w:rsidRPr="00C27D73">
        <w:rPr>
          <w:rFonts w:ascii="宋体" w:hAnsi="宋体" w:cs="宋体" w:hint="eastAsia"/>
          <w:sz w:val="24"/>
        </w:rPr>
        <w:t>:SOUR:LIST:</w:t>
      </w:r>
      <w:r w:rsidR="00C27D73"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</w:t>
      </w:r>
      <w:r w:rsidR="00C27D73">
        <w:rPr>
          <w:rFonts w:ascii="宋体" w:hAnsi="宋体" w:cs="宋体" w:hint="eastAsia"/>
          <w:sz w:val="24"/>
        </w:rPr>
        <w:t>2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3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4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5</w:t>
      </w:r>
      <w:r w:rsidR="00C27D73">
        <w:rPr>
          <w:rFonts w:ascii="宋体" w:hAnsi="宋体" w:cs="宋体"/>
          <w:sz w:val="24"/>
        </w:rPr>
        <w:t>…</w:t>
      </w:r>
    </w:p>
    <w:p w14:paraId="12261FB9" w14:textId="1F0FCE64" w:rsidR="00C27D73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5F2D4ED0" w14:textId="05290F2F" w:rsidR="00E14A22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</w:p>
    <w:p w14:paraId="68356849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22" w:name="_Toc41134110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22"/>
    </w:p>
    <w:p w14:paraId="63EEB9D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bookmarkStart w:id="23" w:name="_Toc21944702"/>
      <w:bookmarkStart w:id="24" w:name="_Toc21945225"/>
      <w:r>
        <w:rPr>
          <w:rFonts w:ascii="宋体" w:hAnsi="宋体" w:cs="宋体" w:hint="eastAsia"/>
          <w:sz w:val="24"/>
        </w:rPr>
        <w:t>参考第2节SCPI指令</w:t>
      </w:r>
      <w:bookmarkEnd w:id="23"/>
      <w:bookmarkEnd w:id="24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585C80F0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41134111"/>
      <w:r>
        <w:rPr>
          <w:rFonts w:ascii="宋体" w:hAnsi="宋体" w:cs="宋体" w:hint="eastAsia"/>
          <w:sz w:val="30"/>
          <w:szCs w:val="30"/>
        </w:rPr>
        <w:t>串口连接</w:t>
      </w:r>
      <w:bookmarkEnd w:id="25"/>
    </w:p>
    <w:p w14:paraId="6FCB5F7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681B1241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00B1245" wp14:editId="43C88867">
            <wp:extent cx="3909695" cy="2971165"/>
            <wp:effectExtent l="0" t="0" r="14605" b="635"/>
            <wp:docPr id="12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 descr="C:\Users\Xiongyf\Desktop\1590210707(1)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82B57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75C39FB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41134112"/>
      <w:r>
        <w:rPr>
          <w:rFonts w:ascii="宋体" w:hAnsi="宋体" w:cs="宋体" w:hint="eastAsia"/>
          <w:sz w:val="30"/>
          <w:szCs w:val="30"/>
        </w:rPr>
        <w:t>网口连接</w:t>
      </w:r>
      <w:bookmarkEnd w:id="26"/>
    </w:p>
    <w:p w14:paraId="6CD40EA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1E439D73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7F25BF1E" wp14:editId="6621D85C">
            <wp:extent cx="3829685" cy="2900680"/>
            <wp:effectExtent l="0" t="0" r="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8114" cy="2922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C0AD6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A388737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25A809C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41134113"/>
      <w:r>
        <w:rPr>
          <w:rFonts w:ascii="宋体" w:hAnsi="宋体" w:cs="宋体" w:hint="eastAsia"/>
          <w:sz w:val="30"/>
          <w:szCs w:val="30"/>
        </w:rPr>
        <w:t>获取设备标识</w:t>
      </w:r>
      <w:bookmarkEnd w:id="27"/>
    </w:p>
    <w:p w14:paraId="3A8C8F28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3B762201">
          <v:roundrect id="_x0000_s1051" style="position:absolute;left:0;text-align:left;margin-left:161.65pt;margin-top:160.6pt;width:35.4pt;height:16.4pt;z-index:251710464;mso-width-relative:page;mso-height-relative:page" arcsize="10923f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 filled="f" strokecolor="#c00000"/>
        </w:pict>
      </w:r>
      <w:r w:rsidR="00DE2E37">
        <w:rPr>
          <w:rFonts w:ascii="宋体" w:hAnsi="宋体" w:cs="宋体" w:hint="eastAsia"/>
          <w:b/>
          <w:sz w:val="24"/>
        </w:rPr>
        <w:t>输入</w:t>
      </w:r>
      <w:r w:rsidR="00DE2E37">
        <w:rPr>
          <w:rFonts w:ascii="宋体" w:hAnsi="宋体" w:cs="宋体"/>
          <w:sz w:val="24"/>
        </w:rPr>
        <w:t>*IDN?</w:t>
      </w:r>
      <w:r w:rsidR="00DE2E37">
        <w:rPr>
          <w:rFonts w:ascii="宋体" w:hAnsi="宋体" w:cs="宋体" w:hint="eastAsia"/>
          <w:sz w:val="24"/>
        </w:rPr>
        <w:t xml:space="preserve">  可获取设备标识，如图3.</w:t>
      </w:r>
      <w:r w:rsidR="00DE2E37">
        <w:rPr>
          <w:rFonts w:ascii="宋体" w:hAnsi="宋体" w:cs="宋体"/>
          <w:sz w:val="24"/>
        </w:rPr>
        <w:t>3</w:t>
      </w:r>
      <w:r w:rsidR="00DE2E37">
        <w:rPr>
          <w:rFonts w:ascii="宋体" w:hAnsi="宋体" w:cs="宋体" w:hint="eastAsia"/>
          <w:sz w:val="24"/>
        </w:rPr>
        <w:t>：</w:t>
      </w:r>
      <w:r w:rsidR="00DE2E37">
        <w:rPr>
          <w:noProof/>
        </w:rPr>
        <w:drawing>
          <wp:inline distT="0" distB="0" distL="114300" distR="114300" wp14:anchorId="3E035F5F" wp14:editId="226EA5A4">
            <wp:extent cx="3081655" cy="2219325"/>
            <wp:effectExtent l="0" t="0" r="4445" b="9525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CC647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2B2F55FB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1945226"/>
      <w:bookmarkStart w:id="29" w:name="_Toc41134114"/>
      <w:r>
        <w:rPr>
          <w:rFonts w:ascii="宋体" w:hAnsi="宋体" w:cs="宋体" w:hint="eastAsia"/>
          <w:sz w:val="30"/>
          <w:szCs w:val="30"/>
        </w:rPr>
        <w:t>源选择</w:t>
      </w:r>
      <w:bookmarkEnd w:id="28"/>
      <w:bookmarkEnd w:id="29"/>
    </w:p>
    <w:p w14:paraId="52023CE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3AE71EAB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9D54E29">
          <v:roundrect id="AutoShape 5" o:spid="_x0000_s1026" style="position:absolute;left:0;text-align:left;margin-left:165.4pt;margin-top:147.55pt;width:35.4pt;height:16.4pt;z-index:251660288;mso-width-relative:page;mso-height-relative:page" arcsize="10923f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57243C9B" wp14:editId="2435EB9D">
            <wp:extent cx="3045460" cy="23215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05B2A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70063A50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39F80A05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0" distR="0" wp14:anchorId="439CAFB1" wp14:editId="6D0CE1FB">
            <wp:extent cx="3002280" cy="2289175"/>
            <wp:effectExtent l="0" t="0" r="7620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5DBD">
        <w:rPr>
          <w:rFonts w:ascii="宋体" w:hAnsi="宋体" w:cs="宋体"/>
          <w:sz w:val="24"/>
        </w:rPr>
        <w:pict w14:anchorId="22463B5E">
          <v:roundrect id="AutoShape 7" o:spid="_x0000_s1050" style="position:absolute;left:0;text-align:left;margin-left:170.8pt;margin-top:146.5pt;width:29pt;height:16.4pt;z-index:251662336;mso-position-horizontal-relative:text;mso-position-vertical-relative:text;mso-width-relative:page;mso-height-relative:page" arcsize="10923f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B3EZ9vWAAAACwEA&#10;AA8AAAAAAAAAAQAgAAAAIgAAAGRycy9kb3ducmV2LnhtbFBLAQIUABQAAAAIAIdO4kCwSrUcHAIA&#10;AB8EAAAOAAAAAAAAAAEAIAAAACUBAABkcnMvZTJvRG9jLnhtbFBLBQYAAAAABgAGAFkBAACzBQAA&#10;AAA=&#10;" filled="f" strokecolor="#c00000"/>
        </w:pict>
      </w:r>
    </w:p>
    <w:p w14:paraId="7BA53E80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0D5BA8CB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41134115"/>
      <w:r>
        <w:rPr>
          <w:rFonts w:ascii="宋体" w:hAnsi="宋体" w:cs="宋体" w:hint="eastAsia"/>
          <w:sz w:val="30"/>
          <w:szCs w:val="30"/>
        </w:rPr>
        <w:t>源量程</w:t>
      </w:r>
      <w:bookmarkEnd w:id="30"/>
    </w:p>
    <w:p w14:paraId="106723A1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5FCE8D9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121A92E1" w14:textId="77777777" w:rsidR="00E14A22" w:rsidRDefault="00DE2E37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20817DFC" w14:textId="77777777" w:rsidR="00E14A22" w:rsidRDefault="00DE2E37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22CAE186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7B604F40">
          <v:roundrect id="AutoShape 12" o:spid="_x0000_s1049" style="position:absolute;left:0;text-align:left;margin-left:163pt;margin-top:146.75pt;width:49.4pt;height:16.4pt;z-index:251665408;mso-width-relative:page;mso-height-relative:page" arcsize="10923f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HWkiZdYAAAALAQAADwAA&#10;AAAAAAABACAAAAAiAAAAZHJzL2Rvd25yZXYueG1sUEsBAhQAFAAAAAgAh07iQCrSwKYYAgAAIAQA&#10;AA4AAAAAAAAAAQAgAAAAJQEAAGRycy9lMm9Eb2MueG1sUEsFBgAAAAAGAAYAWQEAAK8FAAAA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38CD3CBE" wp14:editId="34A00D7B">
            <wp:extent cx="3041650" cy="2321560"/>
            <wp:effectExtent l="0" t="0" r="635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20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A9543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E7D256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41134116"/>
      <w:r>
        <w:rPr>
          <w:rFonts w:ascii="宋体" w:hAnsi="宋体" w:cs="宋体" w:hint="eastAsia"/>
          <w:sz w:val="30"/>
          <w:szCs w:val="30"/>
        </w:rPr>
        <w:t>源值</w:t>
      </w:r>
      <w:bookmarkEnd w:id="31"/>
    </w:p>
    <w:p w14:paraId="32108FC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06870FA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01C2FCB1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3064CBEC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7B31F3F5">
          <v:rect id="Rectangle 14" o:spid="_x0000_s1048" style="position:absolute;left:0;text-align:left;margin-left:164.6pt;margin-top:151.95pt;width:40.5pt;height:11.2pt;z-index:251667456;mso-width-relative:page;mso-height-relative:page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5ZSaP2wAAAAsBAAAPAAAAAAAAAAEAIAAA&#10;ACIAAABkcnMvZG93bnJldi54bWxQSwECFAAUAAAACACHTuJAg3XbvQkCAAD8AwAADgAAAAAAAAAB&#10;ACAAAAAqAQAAZHJzL2Uyb0RvYy54bWxQSwUGAAAAAAYABgBZAQAApQUAAAAA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4668FAC2" wp14:editId="4468CEF3">
            <wp:extent cx="3045460" cy="23075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EA5D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7FFEC32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41134117"/>
      <w:r>
        <w:rPr>
          <w:rFonts w:ascii="宋体" w:hAnsi="宋体" w:cs="宋体" w:hint="eastAsia"/>
          <w:sz w:val="30"/>
          <w:szCs w:val="30"/>
        </w:rPr>
        <w:t>限量程</w:t>
      </w:r>
      <w:bookmarkEnd w:id="32"/>
    </w:p>
    <w:p w14:paraId="6B91B969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5082CFEE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56FAEC2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68902563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3D81E64" wp14:editId="15129B34">
            <wp:extent cx="3045460" cy="23215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5DBD">
        <w:rPr>
          <w:rFonts w:ascii="宋体" w:hAnsi="宋体" w:cs="宋体"/>
          <w:sz w:val="24"/>
        </w:rPr>
        <w:pict w14:anchorId="05D8C833">
          <v:roundrect id="AutoShape 15" o:spid="_x0000_s1047" style="position:absolute;left:0;text-align:left;margin-left:169.15pt;margin-top:148.35pt;width:49.1pt;height:18.7pt;z-index:251668480;mso-position-horizontal-relative:text;mso-position-vertical-relative:text;mso-width-relative:page;mso-height-relative:page" arcsize="10923f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D2qnCE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UoL1TWAAAACwEA&#10;AA8AAAAAAAAAAQAgAAAAIgAAAGRycy9kb3ducmV2LnhtbFBLAQIUABQAAAAIAIdO4kA9qpwhHAIA&#10;ACAEAAAOAAAAAAAAAAEAIAAAACUBAABkcnMvZTJvRG9jLnhtbFBLBQYAAAAABgAGAFkBAACzBQAA&#10;AAA=&#10;" filled="f" strokecolor="#c00000"/>
        </w:pict>
      </w:r>
    </w:p>
    <w:p w14:paraId="7CF729CB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310B40F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41134118"/>
      <w:r>
        <w:rPr>
          <w:rFonts w:ascii="宋体" w:hAnsi="宋体" w:cs="宋体" w:hint="eastAsia"/>
          <w:sz w:val="30"/>
          <w:szCs w:val="30"/>
        </w:rPr>
        <w:t>限值</w:t>
      </w:r>
      <w:bookmarkEnd w:id="33"/>
    </w:p>
    <w:p w14:paraId="17C907A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34" w:name="_Hlk40694075"/>
      <w:r>
        <w:rPr>
          <w:rFonts w:ascii="宋体" w:hAnsi="宋体" w:cs="宋体" w:hint="eastAsia"/>
          <w:sz w:val="24"/>
        </w:rPr>
        <w:t>设置电流为1uA</w:t>
      </w:r>
      <w:bookmarkEnd w:id="34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163727B3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5CFAC0F0" w14:textId="77777777" w:rsidR="00E14A22" w:rsidRDefault="00DE2E37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1AC898E6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688509BE">
          <v:roundrect id="AutoShape 16" o:spid="_x0000_s1046" style="position:absolute;left:0;text-align:left;margin-left:168pt;margin-top:150.55pt;width:45.35pt;height:18.7pt;z-index:251669504;mso-width-relative:page;mso-height-relative:page" arcsize="10923f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h4rh2tYAAAALAQAA&#10;DwAAAAAAAAABACAAAAAiAAAAZHJzL2Rvd25yZXYueG1sUEsBAhQAFAAAAAgAh07iQE3VdNM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52D3A739" wp14:editId="1CC31073">
            <wp:extent cx="3030220" cy="2310765"/>
            <wp:effectExtent l="0" t="0" r="17780" b="13335"/>
            <wp:docPr id="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E5DA3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027B04E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34119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35"/>
    </w:p>
    <w:p w14:paraId="44776E07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4C4DC29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 w14:anchorId="025ABDFC">
          <v:roundrect id="AutoShape 25" o:spid="_x0000_s1045" style="position:absolute;left:0;text-align:left;margin-left:163.9pt;margin-top:132pt;width:45.35pt;height:18.7pt;z-index:251677696;mso-width-relative:page;mso-height-relative:page" arcsize="10923f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NCJ7b9YAAAALAQAA&#10;DwAAAAAAAAABACAAAAAiAAAAZHJzL2Rvd25yZXYueG1sUEsBAhQAFAAAAAgAh07iQPGlkMY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/>
          <w:bCs/>
          <w:noProof/>
          <w:sz w:val="24"/>
        </w:rPr>
        <w:drawing>
          <wp:inline distT="0" distB="0" distL="0" distR="0" wp14:anchorId="6E37147B" wp14:editId="5219ABC5">
            <wp:extent cx="2756535" cy="2084070"/>
            <wp:effectExtent l="0" t="0" r="5715" b="11430"/>
            <wp:docPr id="33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EE4A9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2AD72A72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36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36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1B84256B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 w14:anchorId="3DDF8380">
          <v:roundrect id="AutoShape 28" o:spid="_x0000_s1044" style="position:absolute;left:0;text-align:left;margin-left:167.55pt;margin-top:148.85pt;width:45.35pt;height:18.7pt;z-index:251680768;mso-width-relative:page;mso-height-relative:page" arcsize="10923f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McwOtYAAAALAQAA&#10;DwAAAAAAAAABACAAAAAiAAAAZHJzL2Rvd25yZXYueG1sUEsBAhQAFAAAAAgAh07iQLAQxgU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bCs/>
          <w:noProof/>
          <w:sz w:val="24"/>
        </w:rPr>
        <w:drawing>
          <wp:inline distT="0" distB="0" distL="0" distR="0" wp14:anchorId="42C4A4A9" wp14:editId="0CEDB519">
            <wp:extent cx="3045460" cy="2306955"/>
            <wp:effectExtent l="0" t="0" r="2540" b="17145"/>
            <wp:docPr id="3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C30B8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7E05DB2E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41B679D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34120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37"/>
    </w:p>
    <w:p w14:paraId="106CBF9E" w14:textId="77777777" w:rsidR="00E14A22" w:rsidRDefault="00DE2E37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36FFBEB4" w14:textId="77777777" w:rsidR="00E14A22" w:rsidRDefault="00B85DBD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1649416C">
          <v:roundrect id="AutoShape 30" o:spid="_x0000_s1043" style="position:absolute;left:0;text-align:left;margin-left:167pt;margin-top:146.15pt;width:45.35pt;height:18.7pt;z-index:251682816;mso-width-relative:page;mso-height-relative:page" arcsize="10923f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UXZ6L9cAAAAL&#10;AQAADwAAAAAAAAABACAAAAAiAAAAZHJzL2Rvd25yZXYueG1sUEsBAhQAFAAAAAgAh07iQD4sTKod&#10;AgAAIAQAAA4AAAAAAAAAAQAgAAAAJgEAAGRycy9lMm9Eb2MueG1sUEsFBgAAAAAGAAYAWQEAALUF&#10;AAAA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135F8EB3" wp14:editId="53F220EC">
            <wp:extent cx="3040380" cy="2303780"/>
            <wp:effectExtent l="0" t="0" r="7620" b="1270"/>
            <wp:docPr id="37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3E2F9" w14:textId="77777777" w:rsidR="00E14A22" w:rsidRDefault="00DE2E37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3672D4C" w14:textId="77777777" w:rsidR="00E14A22" w:rsidRDefault="00DE2E37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484170FC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w:pict w14:anchorId="0AE5EAE9">
          <v:roundrect id="AutoShape 32" o:spid="_x0000_s1042" style="position:absolute;left:0;text-align:left;margin-left:165.85pt;margin-top:146.75pt;width:45.35pt;height:18.7pt;z-index:251684864;mso-width-relative:page;mso-height-relative:page" arcsize="10923f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MBL7R8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m+dcXWAAAACwEA&#10;AA8AAAAAAAAAAQAgAAAAIgAAAGRycy9kb3ducmV2LnhtbFBLAQIUABQAAAAIAIdO4kDAS+0fHAIA&#10;ACAEAAAOAAAAAAAAAAEAIAAAACUBAABkcnMvZTJvRG9jLnhtbFBLBQYAAAAABgAGAFkBAACzBQAA&#10;AAA=&#10;" filled="f" strokecolor="#c00000"/>
        </w:pict>
      </w:r>
      <w:r w:rsidR="00DE2E37">
        <w:rPr>
          <w:rFonts w:ascii="宋体" w:hAnsi="宋体" w:cs="宋体"/>
          <w:b/>
          <w:noProof/>
          <w:sz w:val="24"/>
        </w:rPr>
        <w:drawing>
          <wp:inline distT="0" distB="0" distL="0" distR="0" wp14:anchorId="317192B6" wp14:editId="6D160E15">
            <wp:extent cx="3005455" cy="2276475"/>
            <wp:effectExtent l="0" t="0" r="4445" b="9525"/>
            <wp:docPr id="3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84C1E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1AACC2D6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0BB5E7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34121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38"/>
    </w:p>
    <w:p w14:paraId="5F23C31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A000452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2271DCA">
          <v:roundrect id="AutoShape 20" o:spid="_x0000_s1041" style="position:absolute;left:0;text-align:left;margin-left:170.2pt;margin-top:149.1pt;width:23.4pt;height:12.15pt;z-index:251673600;mso-width-relative:page;mso-height-relative:page" arcsize="10923f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se8L7WAAAACwEA&#10;AA8AAAAAAAAAAQAgAAAAIgAAAGRycy9kb3ducmV2LnhtbFBLAQIUABQAAAAIAIdO4kCBRwwYHAIA&#10;ACAEAAAOAAAAAAAAAAEAIAAAACUBAABkcnMvZTJvRG9jLnhtbFBLBQYAAAAABgAGAFkBAACzBQAA&#10;AAA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31AE8010" wp14:editId="0E73A9B4">
            <wp:extent cx="3025775" cy="2291715"/>
            <wp:effectExtent l="0" t="0" r="3175" b="13335"/>
            <wp:docPr id="22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6191" cy="229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2BC1E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7CE7AE53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F17A7DA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642183D">
          <v:roundrect id="AutoShape 23" o:spid="_x0000_s1040" style="position:absolute;left:0;text-align:left;margin-left:166pt;margin-top:150.15pt;width:26.2pt;height:10.3pt;z-index:251676672;mso-width-relative:page;mso-height-relative:page" arcsize="10923f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NxYGuk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zcZ0vdYAAAALAQAA&#10;DwAAAAAAAAABACAAAAAiAAAAZHJzL2Rvd25yZXYueG1sUEsBAhQAFAAAAAgAh07iQNxYGuk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30A89854" wp14:editId="4EE8A2E2">
            <wp:extent cx="3029585" cy="2294890"/>
            <wp:effectExtent l="0" t="0" r="18415" b="10160"/>
            <wp:docPr id="24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096" cy="229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F4038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779F7F01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CD84153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41134122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39"/>
    </w:p>
    <w:p w14:paraId="4F4EDFA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FE6BC9F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4DBDA62C">
          <v:roundrect id="AutoShape 21" o:spid="_x0000_s1038" style="position:absolute;left:0;text-align:left;margin-left:161.05pt;margin-top:151.15pt;width:28.05pt;height:10.75pt;z-index:251674624;mso-width-relative:page;mso-height-relative:pag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" filled="f" strokecolor="#c00000"/>
        </w:pict>
      </w:r>
      <w:r>
        <w:rPr>
          <w:rFonts w:ascii="宋体" w:hAnsi="宋体" w:cs="宋体"/>
          <w:sz w:val="24"/>
        </w:rPr>
        <w:pict w14:anchorId="7F9CB94D">
          <v:roundrect id="AutoShape 22" o:spid="_x0000_s1039" style="position:absolute;left:0;text-align:left;margin-left:92.35pt;margin-top:16.5pt;width:93.05pt;height:32.25pt;z-index:251675648;mso-width-relative:page;mso-height-relative:pag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3A7DBE94" wp14:editId="0504F422">
            <wp:extent cx="3002280" cy="2278380"/>
            <wp:effectExtent l="0" t="0" r="762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E704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0F517AB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41134123"/>
      <w:r>
        <w:rPr>
          <w:rFonts w:ascii="宋体" w:hAnsi="宋体" w:cs="宋体" w:hint="eastAsia"/>
          <w:sz w:val="30"/>
          <w:szCs w:val="30"/>
        </w:rPr>
        <w:t>设置触发线</w:t>
      </w:r>
      <w:bookmarkEnd w:id="40"/>
    </w:p>
    <w:p w14:paraId="43DCA40E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028E7911" w14:textId="77777777" w:rsidR="00E14A22" w:rsidRDefault="00B85DBD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w:pict w14:anchorId="2A1670F4">
          <v:roundrect id="_x0000_s1037" style="position:absolute;left:0;text-align:left;margin-left:157.55pt;margin-top:151.1pt;width:26.2pt;height:10.3pt;z-index:251686912;mso-width-relative:page;mso-height-relative:page" arcsize="10923f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GlauY4aAgAAHw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SbPU01gAAAAsBAAAP&#10;AAAAAAAAAAEAIAAAACIAAABkcnMvZG93bnJldi54bWxQSwECFAAUAAAACACHTuJAaVq5jhoCAAAf&#10;BAAADgAAAAAAAAABACAAAAAlAQAAZHJzL2Uyb0RvYy54bWxQSwUGAAAAAAYABgBZAQAAsQUAAAAA&#10;" filled="f" strokecolor="#c00000"/>
        </w:pict>
      </w:r>
      <w:r w:rsidR="00DE2E37">
        <w:rPr>
          <w:rFonts w:ascii="宋体" w:hAnsi="宋体" w:cs="宋体" w:hint="eastAsia"/>
          <w:noProof/>
          <w:sz w:val="30"/>
          <w:szCs w:val="30"/>
        </w:rPr>
        <w:drawing>
          <wp:inline distT="0" distB="0" distL="0" distR="0" wp14:anchorId="39F807C0" wp14:editId="7B4E12AF">
            <wp:extent cx="3045460" cy="23107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73BB2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C49F030" w14:textId="77777777" w:rsidR="00E14A22" w:rsidRDefault="00DE2E37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2B9027B9" w14:textId="77777777" w:rsidR="00E14A22" w:rsidRDefault="00DE2E37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5450A638" w14:textId="77777777" w:rsidR="00E14A22" w:rsidRDefault="00B85DBD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7D2FBDC7">
          <v:roundrect id="_x0000_s1036" style="position:absolute;left:0;text-align:left;margin-left:170.25pt;margin-top:140.25pt;width:26.2pt;height:10.3pt;z-index:251688960;mso-width-relative:page;mso-height-relative:page" arcsize="10923f" o:gfxdata="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gQK99YAAAALAQAA&#10;DwAAAAAAAAABACAAAAAiAAAAZHJzL2Rvd25yZXYueG1sUEsBAhQAFAAAAAgAh07iQCdVdO0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2B908563" wp14:editId="6259F7D0">
            <wp:extent cx="2820035" cy="21367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7911" cy="2142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58D28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105171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1134124"/>
      <w:r>
        <w:rPr>
          <w:rFonts w:ascii="宋体" w:hAnsi="宋体" w:cs="宋体" w:hint="eastAsia"/>
          <w:sz w:val="30"/>
          <w:szCs w:val="30"/>
        </w:rPr>
        <w:t>设置设备模式</w:t>
      </w:r>
      <w:bookmarkEnd w:id="41"/>
    </w:p>
    <w:p w14:paraId="2B52B15B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1E6AC328" w14:textId="77777777" w:rsidR="00E14A22" w:rsidRDefault="00B85DB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3084C007">
          <v:roundrect id="_x0000_s1035" style="position:absolute;left:0;text-align:left;margin-left:161.85pt;margin-top:138.15pt;width:26.2pt;height:10.3pt;z-index:251705344;mso-width-relative:page;mso-height-relative:page" arcsize="10923f" o:gfxdata="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iQh4adYAAAALAQAA&#10;DwAAAAAAAAABACAAAAAiAAAAZHJzL2Rvd25yZXYueG1sUEsBAhQAFAAAAAgAh07iQMbp0W0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6FC7A1BC" wp14:editId="5894974A">
            <wp:extent cx="2719070" cy="206057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3555" cy="20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D99DF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6A94A64C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63BCAAD8" w14:textId="77777777" w:rsidR="00E14A22" w:rsidRDefault="00B85DB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577CE499">
          <v:roundrect id="_x0000_s1034" style="position:absolute;left:0;text-align:left;margin-left:158.05pt;margin-top:151.4pt;width:26.2pt;height:10.3pt;z-index:251707392;mso-width-relative:page;mso-height-relative:page" arcsize="10923f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AhNdUNUAAAALAQAA&#10;DwAAAAAAAAABACAAAAAiAAAAZHJzL2Rvd25yZXYueG1sUEsBAhQAFAAAAAgAh07iQMaQp0EcAgAA&#10;IAQAAA4AAAAAAAAAAQAgAAAAJA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6D5A9EF1" wp14:editId="489069D4">
            <wp:extent cx="2897505" cy="219265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9360" cy="220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301B9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20960D92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1134125"/>
      <w:r>
        <w:rPr>
          <w:rFonts w:ascii="宋体" w:hAnsi="宋体" w:cs="宋体" w:hint="eastAsia"/>
          <w:sz w:val="30"/>
          <w:szCs w:val="30"/>
        </w:rPr>
        <w:lastRenderedPageBreak/>
        <w:t>设置扫描模式</w:t>
      </w:r>
      <w:bookmarkEnd w:id="42"/>
    </w:p>
    <w:p w14:paraId="37935B14" w14:textId="27439DA3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MODE</w:t>
      </w:r>
      <w:r w:rsidR="006A57E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SWE 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</w:p>
    <w:p w14:paraId="2B19DB38" w14:textId="379CEAA4" w:rsidR="00E14A22" w:rsidRDefault="00B85DBD">
      <w:pPr>
        <w:jc w:val="center"/>
      </w:pPr>
      <w:r>
        <w:rPr>
          <w:rFonts w:ascii="宋体" w:hAnsi="宋体" w:cs="宋体"/>
          <w:sz w:val="24"/>
        </w:rPr>
        <w:pict w14:anchorId="6738C19B">
          <v:roundrect id="_x0000_s1033" style="position:absolute;left:0;text-align:left;margin-left:159.05pt;margin-top:152.15pt;width:36.3pt;height:10.95pt;z-index:251691008;mso-width-relative:page;mso-height-relative:page" arcsize="10923f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yriyitYAAAALAQAA&#10;DwAAAAAAAAABACAAAAAiAAAAZHJzL2Rvd25yZXYueG1sUEsBAhQAFAAAAAgAh07iQCno6ZwbAgAA&#10;IAQAAA4AAAAAAAAAAQAgAAAAJQEAAGRycy9lMm9Eb2MueG1sUEsFBgAAAAAGAAYAWQEAALIFAAAA&#10;AA==&#10;" filled="f" strokecolor="#c00000"/>
        </w:pict>
      </w:r>
      <w:r w:rsidR="006A57E7">
        <w:rPr>
          <w:noProof/>
        </w:rPr>
        <w:drawing>
          <wp:inline distT="0" distB="0" distL="0" distR="0" wp14:anchorId="19E2739E" wp14:editId="7B146EB7">
            <wp:extent cx="3006000" cy="22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扫描电压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BBBBA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695D93E0" w14:textId="619900F7" w:rsidR="00E14A22" w:rsidRDefault="00DE2E37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>:MODE</w:t>
      </w:r>
      <w:r w:rsidR="006A57E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2)：</w:t>
      </w:r>
    </w:p>
    <w:p w14:paraId="45FEF940" w14:textId="1DD8E99F" w:rsidR="00E14A22" w:rsidRDefault="00B85DBD">
      <w:pPr>
        <w:jc w:val="center"/>
      </w:pPr>
      <w:r>
        <w:rPr>
          <w:rFonts w:ascii="宋体" w:hAnsi="宋体" w:cs="宋体"/>
          <w:sz w:val="24"/>
        </w:rPr>
        <w:pict w14:anchorId="01DBC0CC">
          <v:roundrect id="_x0000_s1032" style="position:absolute;left:0;text-align:left;margin-left:157pt;margin-top:151.5pt;width:39.95pt;height:10.3pt;z-index:251693056;mso-width-relative:page;mso-height-relative:page" arcsize="10923f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dzQRV1QAAAAsBAAAPAAAA&#10;AAAAAAEAIAAAACIAAABkcnMvZG93bnJldi54bWxQSwECFAAUAAAACACHTuJAiMZsxRgCAAAgBAAA&#10;DgAAAAAAAAABACAAAAAkAQAAZHJzL2Uyb0RvYy54bWxQSwUGAAAAAAYABgBZAQAArgUAAAAA&#10;" filled="f" strokecolor="#c00000"/>
        </w:pict>
      </w:r>
      <w:r w:rsidR="006A57E7">
        <w:rPr>
          <w:noProof/>
        </w:rPr>
        <w:drawing>
          <wp:inline distT="0" distB="0" distL="0" distR="0" wp14:anchorId="2587372E" wp14:editId="4C56CB5F">
            <wp:extent cx="3045600" cy="23076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扫描电流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CF646" w14:textId="7B8ECE8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30961225" w14:textId="1601F51B" w:rsidR="006A57E7" w:rsidRDefault="006A57E7" w:rsidP="006A57E7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5(3)</w:t>
      </w:r>
      <w:r>
        <w:rPr>
          <w:rFonts w:ascii="宋体" w:hAnsi="宋体" w:cs="宋体" w:hint="eastAsia"/>
          <w:sz w:val="24"/>
        </w:rPr>
        <w:t>：</w:t>
      </w:r>
    </w:p>
    <w:p w14:paraId="2C99DE22" w14:textId="67B53BBB" w:rsidR="006A57E7" w:rsidRDefault="00B85DBD" w:rsidP="006A57E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pict w14:anchorId="01DBC0CC">
          <v:roundrect id="_x0000_s1055" style="position:absolute;left:0;text-align:left;margin-left:157pt;margin-top:151.85pt;width:39.95pt;height:10.3pt;z-index:251713536;mso-width-relative:page;mso-height-relative:page" arcsize="10923f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dzQRV1QAAAAsBAAAPAAAA&#10;AAAAAAEAIAAAACIAAABkcnMvZG93bnJldi54bWxQSwECFAAUAAAACACHTuJAiMZsxRgCAAAgBAAA&#10;DgAAAAAAAAABACAAAAAkAQAAZHJzL2Uyb0RvYy54bWxQSwUGAAAAAAYABgBZAQAArgUAAAAA&#10;" filled="f" strokecolor="#c00000"/>
        </w:pict>
      </w:r>
      <w:r w:rsidR="006A57E7">
        <w:rPr>
          <w:rFonts w:ascii="宋体" w:hAnsi="宋体" w:cs="宋体" w:hint="eastAsia"/>
          <w:noProof/>
          <w:sz w:val="24"/>
        </w:rPr>
        <w:drawing>
          <wp:inline distT="0" distB="0" distL="0" distR="0" wp14:anchorId="01AE374A" wp14:editId="5213ADFF">
            <wp:extent cx="3045600" cy="231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电压扫描模式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73F6C" w14:textId="14C94FA6" w:rsidR="006A57E7" w:rsidRDefault="006A57E7" w:rsidP="006A57E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4370B618" w14:textId="4E3C8DE3" w:rsidR="00E14A22" w:rsidRDefault="006A57E7" w:rsidP="006A57E7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5(4)</w:t>
      </w:r>
      <w:r>
        <w:rPr>
          <w:rFonts w:ascii="宋体" w:hAnsi="宋体" w:cs="宋体" w:hint="eastAsia"/>
          <w:sz w:val="24"/>
        </w:rPr>
        <w:t>：</w:t>
      </w:r>
    </w:p>
    <w:p w14:paraId="041C1B21" w14:textId="0C456E10" w:rsidR="006A57E7" w:rsidRDefault="006A57E7" w:rsidP="006A57E7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0" distR="0" wp14:anchorId="626C9A76" wp14:editId="74917BC0">
            <wp:extent cx="3006000" cy="2286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电流扫描模式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C1249" w14:textId="702D20EC" w:rsidR="006A57E7" w:rsidRDefault="006A57E7" w:rsidP="006A57E7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5606885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1134126"/>
      <w:r>
        <w:rPr>
          <w:rFonts w:ascii="宋体" w:hAnsi="宋体" w:cs="宋体" w:hint="eastAsia"/>
          <w:sz w:val="30"/>
          <w:szCs w:val="30"/>
        </w:rPr>
        <w:t>设置扫描起点值</w:t>
      </w:r>
      <w:bookmarkEnd w:id="43"/>
    </w:p>
    <w:p w14:paraId="53A85DD9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7D25202D" w14:textId="77777777" w:rsidR="00E14A22" w:rsidRDefault="00B85DBD">
      <w:pPr>
        <w:jc w:val="center"/>
      </w:pPr>
      <w:r>
        <w:rPr>
          <w:rFonts w:ascii="宋体" w:hAnsi="宋体" w:cs="宋体"/>
          <w:sz w:val="24"/>
        </w:rPr>
        <w:pict w14:anchorId="37D8AB01">
          <v:roundrect id="_x0000_s1031" style="position:absolute;left:0;text-align:left;margin-left:157pt;margin-top:151.1pt;width:39.95pt;height:10.3pt;z-index:251695104;mso-width-relative:page;mso-height-relative:page" arcsize="10923f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EDUH89YAAAALAQAADwAA&#10;AAAAAAABACAAAAAiAAAAZHJzL2Rvd25yZXYueG1sUEsBAhQAFAAAAAgAh07iQBkTjyAYAgAAIAQA&#10;AA4AAAAAAAAAAQAgAAAAJQEAAGRycy9lMm9Eb2MueG1sUEsFBgAAAAAGAAYAWQEAAK8FAAAAAA==&#10;" filled="f" strokecolor="#c00000"/>
        </w:pict>
      </w:r>
      <w:r w:rsidR="00DE2E37">
        <w:rPr>
          <w:rFonts w:hint="eastAsia"/>
          <w:noProof/>
        </w:rPr>
        <w:drawing>
          <wp:inline distT="0" distB="0" distL="0" distR="0" wp14:anchorId="0E2507FA" wp14:editId="3DAFC7A7">
            <wp:extent cx="3002280" cy="2282190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5018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681D5201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2）：</w:t>
      </w:r>
    </w:p>
    <w:p w14:paraId="47DFCD6D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1B8B3699" wp14:editId="46BA58C2">
            <wp:extent cx="3005455" cy="2282190"/>
            <wp:effectExtent l="0" t="0" r="4445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5DBD">
        <w:rPr>
          <w:rFonts w:ascii="宋体" w:hAnsi="宋体" w:cs="宋体"/>
          <w:sz w:val="24"/>
        </w:rPr>
        <w:pict w14:anchorId="75EBE7C2">
          <v:roundrect id="_x0000_s1030" style="position:absolute;left:0;text-align:left;margin-left:157pt;margin-top:151.15pt;width:39.95pt;height:10.3pt;z-index:251697152;mso-position-horizontal-relative:text;mso-position-vertical-relative:text;mso-width-relative:page;mso-height-relative:page" arcsize="10923f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EsaOyc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M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FeiFaTWAAAACwEAAA8A&#10;AAAAAAAAAQAgAAAAIgAAAGRycy9kb3ducmV2LnhtbFBLAQIUABQAAAAIAIdO4kBLGjsnGQIAACAE&#10;AAAOAAAAAAAAAAEAIAAAACUBAABkcnMvZTJvRG9jLnhtbFBLBQYAAAAABgAGAFkBAACwBQAAAAA=&#10;" filled="f" strokecolor="#c00000"/>
        </w:pict>
      </w:r>
    </w:p>
    <w:p w14:paraId="6FD89900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3727D00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A32475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1134127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44"/>
    </w:p>
    <w:p w14:paraId="35E77C05" w14:textId="77777777" w:rsidR="00E14A22" w:rsidRDefault="00DE2E37">
      <w:pPr>
        <w:ind w:left="420"/>
        <w:rPr>
          <w:rFonts w:ascii="宋体" w:hAnsi="宋体" w:cs="宋体"/>
          <w:sz w:val="24"/>
        </w:rPr>
      </w:pPr>
      <w:bookmarkStart w:id="4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4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：</w:t>
      </w:r>
    </w:p>
    <w:p w14:paraId="0C8D9420" w14:textId="77777777" w:rsidR="00E14A22" w:rsidRDefault="00B85DBD">
      <w:pPr>
        <w:ind w:left="420"/>
        <w:jc w:val="center"/>
      </w:pPr>
      <w:r>
        <w:rPr>
          <w:rFonts w:ascii="宋体" w:hAnsi="宋体" w:cs="宋体"/>
          <w:sz w:val="24"/>
        </w:rPr>
        <w:pict w14:anchorId="76270325">
          <v:roundrect id="_x0000_s1029" style="position:absolute;left:0;text-align:left;margin-left:169pt;margin-top:150.1pt;width:39.95pt;height:10.3pt;z-index:251699200;mso-width-relative:page;mso-height-relative:page" arcsize="10923f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5/dpG1wAAAAsBAAAP&#10;AAAAAAAAAAEAIAAAACIAAABkcnMvZG93bnJldi54bWxQSwECFAAUAAAACACHTuJA8aNnfRkCAAAg&#10;BAAADgAAAAAAAAABACAAAAAmAQAAZHJzL2Uyb0RvYy54bWxQSwUGAAAAAAYABgBZAQAAsQUAAAAA&#10;" filled="f" strokecolor="#c00000"/>
        </w:pict>
      </w:r>
      <w:r w:rsidR="00DE2E37">
        <w:rPr>
          <w:rFonts w:hint="eastAsia"/>
          <w:noProof/>
        </w:rPr>
        <w:drawing>
          <wp:inline distT="0" distB="0" distL="0" distR="0" wp14:anchorId="51B0A471" wp14:editId="00A16297">
            <wp:extent cx="3005455" cy="2271395"/>
            <wp:effectExtent l="0" t="0" r="444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84DF7" w14:textId="77777777" w:rsidR="00E14A22" w:rsidRDefault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5853DB5D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：</w:t>
      </w:r>
    </w:p>
    <w:p w14:paraId="24136870" w14:textId="77777777" w:rsidR="00E14A22" w:rsidRDefault="00B85DB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4A4FDEAC">
          <v:roundrect id="_x0000_s1028" style="position:absolute;left:0;text-align:left;margin-left:159.1pt;margin-top:150.6pt;width:39.95pt;height:10.3pt;z-index:251701248;mso-width-relative:page;mso-height-relative:page" arcsize="10923f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CdRFr1AAAAAsBAAAPAAAA&#10;AAAAAAEAIAAAACIAAABkcnMvZG93bnJldi54bWxQSwECFAAUAAAACACHTuJA4meXCBkCAAAgBAAA&#10;DgAAAAAAAAABACAAAAAjAQAAZHJzL2Uyb0RvYy54bWxQSwUGAAAAAAYABgBZAQAArgUAAAAA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751E3F94" wp14:editId="247A06EE">
            <wp:extent cx="3005455" cy="2278380"/>
            <wp:effectExtent l="0" t="0" r="4445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A4883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14DC896F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6B911182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41134128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46"/>
    </w:p>
    <w:p w14:paraId="37598C2F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：</w:t>
      </w:r>
    </w:p>
    <w:p w14:paraId="0163A68B" w14:textId="27F05E47" w:rsidR="00E14A22" w:rsidRDefault="00B85DBD">
      <w:pPr>
        <w:jc w:val="center"/>
      </w:pPr>
      <w:r>
        <w:rPr>
          <w:rFonts w:ascii="宋体" w:hAnsi="宋体" w:cs="宋体"/>
          <w:sz w:val="24"/>
        </w:rPr>
        <w:pict w14:anchorId="78689D2B">
          <v:roundrect id="_x0000_s1027" style="position:absolute;left:0;text-align:left;margin-left:154.9pt;margin-top:150.7pt;width:39.95pt;height:10.3pt;z-index:251703296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 w:rsidR="00DE2E37">
        <w:rPr>
          <w:rFonts w:hint="eastAsia"/>
          <w:noProof/>
        </w:rPr>
        <w:drawing>
          <wp:inline distT="0" distB="0" distL="0" distR="0" wp14:anchorId="60626A1D" wp14:editId="3A8DBF2A">
            <wp:extent cx="3002280" cy="2282190"/>
            <wp:effectExtent l="0" t="0" r="762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8D033" w14:textId="13383826" w:rsidR="00E14A22" w:rsidRDefault="00DE2E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8</w:t>
      </w:r>
      <w:r>
        <w:t xml:space="preserve"> </w:t>
      </w:r>
      <w:r>
        <w:rPr>
          <w:rFonts w:hint="eastAsia"/>
        </w:rPr>
        <w:t>设置扫描点数</w:t>
      </w:r>
    </w:p>
    <w:p w14:paraId="6B5CB732" w14:textId="1BA4A475" w:rsidR="00DE2E37" w:rsidRDefault="00DE2E37" w:rsidP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自定义扫描参</w:t>
      </w:r>
      <w:r w:rsidRPr="00DE2E37">
        <w:rPr>
          <w:rFonts w:ascii="宋体" w:hAnsi="宋体" w:cs="宋体" w:hint="eastAsia"/>
          <w:sz w:val="30"/>
          <w:szCs w:val="30"/>
        </w:rPr>
        <w:t>数</w:t>
      </w:r>
    </w:p>
    <w:p w14:paraId="1645EACF" w14:textId="1305841A" w:rsidR="00DE2E37" w:rsidRDefault="00DE2E37" w:rsidP="00DE2E37">
      <w:pPr>
        <w:ind w:left="420"/>
        <w:rPr>
          <w:rFonts w:ascii="宋体" w:hAnsi="宋体" w:cs="宋体"/>
          <w:sz w:val="24"/>
        </w:rPr>
      </w:pPr>
      <w:r w:rsidRPr="00DE2E37">
        <w:rPr>
          <w:rFonts w:ascii="宋体" w:hAnsi="宋体" w:cs="宋体" w:hint="eastAsia"/>
          <w:b/>
          <w:sz w:val="24"/>
        </w:rPr>
        <w:t>输入</w:t>
      </w:r>
      <w:r w:rsidRPr="00DE2E37">
        <w:rPr>
          <w:rFonts w:ascii="宋体" w:hAnsi="宋体" w:cs="宋体" w:hint="eastAsia"/>
          <w:sz w:val="24"/>
        </w:rPr>
        <w:t>:SOUR:LIST:VOLT 7,1,3,8,2</w:t>
      </w:r>
      <w:r w:rsidRPr="00DE2E37">
        <w:rPr>
          <w:rFonts w:ascii="宋体" w:hAnsi="宋体" w:cs="宋体"/>
          <w:sz w:val="24"/>
        </w:rPr>
        <w:tab/>
      </w:r>
      <w:r w:rsidRPr="00DE2E37">
        <w:rPr>
          <w:rFonts w:ascii="宋体" w:hAnsi="宋体" w:cs="宋体" w:hint="eastAsia"/>
          <w:sz w:val="24"/>
        </w:rPr>
        <w:t>设置自定义扫描的</w:t>
      </w:r>
      <w:r>
        <w:rPr>
          <w:rFonts w:ascii="宋体" w:hAnsi="宋体" w:cs="宋体" w:hint="eastAsia"/>
          <w:sz w:val="24"/>
        </w:rPr>
        <w:t>电压顺序为7</w:t>
      </w:r>
      <w:r w:rsidR="002E28AD"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、1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2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 xml:space="preserve">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9(1)</w:t>
      </w:r>
      <w:r>
        <w:rPr>
          <w:rFonts w:ascii="宋体" w:hAnsi="宋体" w:cs="宋体" w:hint="eastAsia"/>
          <w:sz w:val="24"/>
        </w:rPr>
        <w:t>：</w:t>
      </w:r>
    </w:p>
    <w:p w14:paraId="278B22E5" w14:textId="75255CB1" w:rsidR="00DE2E37" w:rsidRDefault="00B85DBD" w:rsidP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pict w14:anchorId="78689D2B">
          <v:roundrect id="_x0000_s1054" style="position:absolute;left:0;text-align:left;margin-left:166.9pt;margin-top:152pt;width:52.75pt;height:10.3pt;z-index:251712512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32AAC7A5" wp14:editId="181C598C">
            <wp:extent cx="3045600" cy="2322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自定义扫描电压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4375" w14:textId="50AF1C97" w:rsidR="002E28AD" w:rsidRDefault="002E28AD" w:rsidP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19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8E8BF6B" w14:textId="4F554040" w:rsidR="002E28AD" w:rsidRDefault="002E28AD" w:rsidP="002E28AD">
      <w:pPr>
        <w:ind w:left="420"/>
        <w:jc w:val="left"/>
        <w:rPr>
          <w:rFonts w:ascii="宋体" w:hAnsi="宋体" w:cs="宋体"/>
          <w:sz w:val="24"/>
        </w:rPr>
      </w:pPr>
      <w:r w:rsidRPr="002E28AD">
        <w:rPr>
          <w:rFonts w:ascii="宋体" w:hAnsi="宋体" w:cs="宋体"/>
          <w:sz w:val="24"/>
        </w:rPr>
        <w:t>:SOUR:LIST:CURR 0.1,0.2,0.3,0.4,0.01</w:t>
      </w:r>
      <w:r>
        <w:rPr>
          <w:rFonts w:ascii="宋体" w:hAnsi="宋体" w:cs="宋体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设置</w:t>
      </w:r>
      <w:r w:rsidRPr="00DE2E37">
        <w:rPr>
          <w:rFonts w:ascii="宋体" w:hAnsi="宋体" w:cs="宋体" w:hint="eastAsia"/>
          <w:sz w:val="24"/>
        </w:rPr>
        <w:t>自定义扫描的</w:t>
      </w:r>
      <w:r>
        <w:rPr>
          <w:rFonts w:ascii="宋体" w:hAnsi="宋体" w:cs="宋体" w:hint="eastAsia"/>
          <w:sz w:val="24"/>
        </w:rPr>
        <w:t>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9(2)</w:t>
      </w:r>
      <w:r>
        <w:rPr>
          <w:rFonts w:ascii="宋体" w:hAnsi="宋体" w:cs="宋体" w:hint="eastAsia"/>
          <w:sz w:val="24"/>
        </w:rPr>
        <w:t>：</w:t>
      </w:r>
    </w:p>
    <w:p w14:paraId="148EBC8E" w14:textId="0487168C" w:rsidR="002E28AD" w:rsidRDefault="00B85DBD" w:rsidP="002E28AD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pict w14:anchorId="78689D2B">
          <v:roundrect id="_x0000_s1053" style="position:absolute;left:0;text-align:left;margin-left:165.9pt;margin-top:152.7pt;width:72.15pt;height:10.3pt;z-index:251711488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 w:rsidR="002E28AD">
        <w:rPr>
          <w:rFonts w:ascii="宋体" w:hAnsi="宋体" w:cs="宋体" w:hint="eastAsia"/>
          <w:noProof/>
          <w:sz w:val="24"/>
        </w:rPr>
        <w:drawing>
          <wp:inline distT="0" distB="0" distL="0" distR="0" wp14:anchorId="39E19813" wp14:editId="29292687">
            <wp:extent cx="3045600" cy="23112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自定义扫描电流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8BDCB" w14:textId="78CADD67" w:rsidR="002E28AD" w:rsidRDefault="002E28AD" w:rsidP="002E28AD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19(1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4DB8EF2E" w14:textId="77777777" w:rsidR="00DE2E37" w:rsidRPr="00DE2E37" w:rsidRDefault="00DE2E37" w:rsidP="00DE2E37">
      <w:pPr>
        <w:ind w:left="420"/>
      </w:pPr>
    </w:p>
    <w:p w14:paraId="72582D16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47" w:name="_Toc41134129"/>
      <w:r>
        <w:rPr>
          <w:rFonts w:hint="eastAsia"/>
          <w:bCs/>
          <w:sz w:val="32"/>
          <w:szCs w:val="32"/>
        </w:rPr>
        <w:t>附录</w:t>
      </w:r>
      <w:bookmarkEnd w:id="47"/>
    </w:p>
    <w:p w14:paraId="3BC69443" w14:textId="77777777" w:rsidR="00E14A22" w:rsidRDefault="00DE2E37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4C329E23" w14:textId="77777777" w:rsidR="00E14A22" w:rsidRDefault="00E14A22">
      <w:pPr>
        <w:ind w:left="420"/>
      </w:pPr>
    </w:p>
    <w:p w14:paraId="4CE98FB6" w14:textId="77777777" w:rsidR="00E14A22" w:rsidRDefault="00DE2E37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373B21A5" w14:textId="77777777" w:rsidR="00E14A22" w:rsidRDefault="00DE2E37">
      <w:pPr>
        <w:ind w:left="420"/>
      </w:pPr>
      <w:r>
        <w:rPr>
          <w:rFonts w:hint="eastAsia"/>
        </w:rPr>
        <w:t>可调试助手发送相关指令进行扫描操作。</w:t>
      </w:r>
    </w:p>
    <w:p w14:paraId="72867953" w14:textId="77777777" w:rsidR="00E14A22" w:rsidRDefault="00DE2E37">
      <w:pPr>
        <w:ind w:left="420"/>
      </w:pPr>
      <w:r>
        <w:rPr>
          <w:rFonts w:hint="eastAsia"/>
        </w:rPr>
        <w:t>从设备：</w:t>
      </w:r>
    </w:p>
    <w:p w14:paraId="19C0E001" w14:textId="214D6656" w:rsidR="0093429F" w:rsidRDefault="0093429F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2BE962CF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0D81399C" w14:textId="5407EC99" w:rsidR="002B47F0" w:rsidRDefault="002B47F0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 w:rsidR="005E7E52">
        <w:rPr>
          <w:rFonts w:ascii="ArialMT" w:hAnsi="ArialMT" w:cs="ArialMT" w:hint="eastAsia"/>
          <w:kern w:val="0"/>
          <w:sz w:val="16"/>
          <w:szCs w:val="16"/>
        </w:rPr>
        <w:t xml:space="preserve"> 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33806A34" w14:textId="4A38A409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4237B49F" w14:textId="0A5F2F61" w:rsidR="00493A36" w:rsidRDefault="00493A36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 w:rsidR="00075EA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BE700D">
        <w:rPr>
          <w:rFonts w:ascii="ArialMT" w:hAnsi="ArialMT" w:cs="ArialMT" w:hint="eastAsia"/>
          <w:kern w:val="0"/>
          <w:sz w:val="16"/>
          <w:szCs w:val="16"/>
        </w:rPr>
        <w:t>/</w:t>
      </w:r>
      <w:r w:rsidR="00075EA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BE700D">
        <w:rPr>
          <w:rFonts w:ascii="ArialMT" w:hAnsi="ArialMT" w:cs="ArialMT" w:hint="eastAsia"/>
          <w:kern w:val="0"/>
          <w:sz w:val="16"/>
          <w:szCs w:val="16"/>
        </w:rPr>
        <w:t>电压</w:t>
      </w:r>
      <w:r>
        <w:rPr>
          <w:rFonts w:ascii="ArialMT" w:hAnsi="ArialMT" w:cs="ArialMT" w:hint="eastAsia"/>
          <w:kern w:val="0"/>
          <w:sz w:val="16"/>
          <w:szCs w:val="16"/>
        </w:rPr>
        <w:t>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5CC207B" w14:textId="3E614F0D" w:rsidR="000D6EA0" w:rsidRDefault="00DE2E37" w:rsidP="005F28D4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6306FCC0" w14:textId="7D916C8D" w:rsidR="000D6EA0" w:rsidRDefault="000D6EA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 w:rsidR="00BE700D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 w:rsidR="00075EA8">
        <w:rPr>
          <w:rFonts w:ascii="ArialMT" w:hAnsi="ArialMT" w:cs="ArialMT" w:hint="eastAsia"/>
          <w:kern w:val="0"/>
          <w:sz w:val="16"/>
          <w:szCs w:val="16"/>
        </w:rPr>
        <w:t>/</w:t>
      </w:r>
      <w:r w:rsidR="00075EA8">
        <w:rPr>
          <w:rFonts w:ascii="ArialMT" w:hAnsi="ArialMT" w:cs="ArialMT" w:hint="eastAsia"/>
          <w:kern w:val="0"/>
          <w:sz w:val="16"/>
          <w:szCs w:val="16"/>
        </w:rPr>
        <w:t>电压</w:t>
      </w:r>
      <w:r>
        <w:rPr>
          <w:rFonts w:ascii="ArialMT" w:hAnsi="ArialMT" w:cs="ArialMT" w:hint="eastAsia"/>
          <w:kern w:val="0"/>
          <w:sz w:val="16"/>
          <w:szCs w:val="16"/>
        </w:rPr>
        <w:t>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41C6664" w14:textId="36227A05" w:rsidR="00BE700D" w:rsidRDefault="00DE2E37" w:rsidP="005F28D4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7090BF86" w14:textId="117B559E" w:rsidR="00BE700D" w:rsidRDefault="00BE70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 w:rsidR="007F6D23"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 w:rsidR="007F6D23">
        <w:rPr>
          <w:rFonts w:ascii="ArialMT" w:hAnsi="ArialMT" w:cs="ArialMT" w:hint="eastAsia"/>
          <w:kern w:val="0"/>
          <w:sz w:val="16"/>
          <w:szCs w:val="16"/>
        </w:rPr>
        <w:t>电压</w:t>
      </w:r>
      <w:r>
        <w:rPr>
          <w:rFonts w:ascii="ArialMT" w:hAnsi="ArialMT" w:cs="ArialMT" w:hint="eastAsia"/>
          <w:kern w:val="0"/>
          <w:sz w:val="16"/>
          <w:szCs w:val="16"/>
        </w:rPr>
        <w:t>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47760A5" w14:textId="6995418F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7068951" w14:textId="6BAE2946" w:rsidR="005F28D4" w:rsidRDefault="005F28D4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52C392CD" w14:textId="274A763E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77F082B" w14:textId="6143460F" w:rsidR="00A72BE8" w:rsidRDefault="00A72BE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 w:rsidR="00D1286E"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 w:rsidR="00D1286E">
        <w:rPr>
          <w:rFonts w:ascii="ArialMT" w:hAnsi="ArialMT" w:cs="ArialMT" w:hint="eastAsia"/>
          <w:kern w:val="0"/>
          <w:sz w:val="16"/>
          <w:szCs w:val="16"/>
        </w:rPr>
        <w:t>电流</w:t>
      </w:r>
      <w:r>
        <w:rPr>
          <w:rFonts w:ascii="ArialMT" w:hAnsi="ArialMT" w:cs="ArialMT" w:hint="eastAsia"/>
          <w:kern w:val="0"/>
          <w:sz w:val="16"/>
          <w:szCs w:val="16"/>
        </w:rPr>
        <w:t>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3E39BCA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3013F3A2" w14:textId="642AB310" w:rsidR="00C162EC" w:rsidRDefault="00C162EC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 w:rsidR="003C4E20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DDC5BA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077416FA" w14:textId="4334A041" w:rsidR="005D1516" w:rsidRDefault="005D1516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8B23C83" w14:textId="2F7FDC74" w:rsidR="00A26ED4" w:rsidRDefault="003C4E2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3C4E20"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3C4E20">
        <w:rPr>
          <w:rFonts w:ascii="ArialMT" w:hAnsi="ArialMT" w:cs="ArialMT" w:hint="eastAsia"/>
          <w:kern w:val="0"/>
          <w:sz w:val="16"/>
          <w:szCs w:val="16"/>
        </w:rPr>
        <w:t>OFF</w:t>
      </w:r>
    </w:p>
    <w:p w14:paraId="68C86D31" w14:textId="7A75315C" w:rsidR="00A26ED4" w:rsidRDefault="00A26ED4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3473EFE" w14:textId="70E98B13" w:rsidR="00817B71" w:rsidRDefault="00BB24D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BB24D8">
        <w:rPr>
          <w:rFonts w:ascii="ArialMT" w:hAnsi="ArialMT" w:cs="ArialMT"/>
          <w:kern w:val="0"/>
          <w:sz w:val="16"/>
          <w:szCs w:val="16"/>
        </w:rPr>
        <w:t>:ROUT:TERM</w:t>
      </w:r>
      <w:r w:rsidRPr="00BB24D8"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BB24D8">
        <w:rPr>
          <w:rFonts w:ascii="ArialMT" w:hAnsi="ArialMT" w:cs="ArialMT"/>
          <w:kern w:val="0"/>
          <w:sz w:val="16"/>
          <w:szCs w:val="16"/>
        </w:rPr>
        <w:t>FRON</w:t>
      </w:r>
    </w:p>
    <w:p w14:paraId="0F4890A2" w14:textId="3FE8FAE9" w:rsidR="00817B71" w:rsidRDefault="00817B7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A78307E" w14:textId="7961C2D4" w:rsidR="00817B71" w:rsidRDefault="00D2420B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D2420B">
        <w:rPr>
          <w:rFonts w:ascii="ArialMT" w:hAnsi="ArialMT" w:cs="ArialMT" w:hint="eastAsia"/>
          <w:kern w:val="0"/>
          <w:sz w:val="16"/>
          <w:szCs w:val="16"/>
        </w:rPr>
        <w:t>:</w:t>
      </w:r>
      <w:r w:rsidRPr="00D2420B">
        <w:rPr>
          <w:rFonts w:ascii="ArialMT" w:hAnsi="ArialMT" w:cs="ArialMT"/>
          <w:kern w:val="0"/>
          <w:sz w:val="16"/>
          <w:szCs w:val="16"/>
        </w:rPr>
        <w:t>TRIG:ILIN</w:t>
      </w:r>
      <w:r w:rsidRPr="00D2420B"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</w:p>
    <w:p w14:paraId="02D20189" w14:textId="1ECA2CC7" w:rsidR="005D1516" w:rsidRDefault="005D1516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14:paraId="115BBD26" w14:textId="0A7862B9" w:rsidR="005D1516" w:rsidRDefault="00014A2D" w:rsidP="005D1516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49B4727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2A9797BF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14A5386E" w14:textId="77777777" w:rsidR="00E14A22" w:rsidRDefault="00E14A22">
      <w:pPr>
        <w:rPr>
          <w:rFonts w:ascii="ArialMT" w:hAnsi="ArialMT" w:cs="ArialMT"/>
          <w:kern w:val="0"/>
          <w:sz w:val="16"/>
          <w:szCs w:val="16"/>
        </w:rPr>
      </w:pPr>
    </w:p>
    <w:p w14:paraId="217296B9" w14:textId="77777777" w:rsidR="00E14A22" w:rsidRDefault="00E14A22">
      <w:pPr>
        <w:ind w:left="420"/>
      </w:pPr>
    </w:p>
    <w:p w14:paraId="440D0AFA" w14:textId="77777777" w:rsidR="00E14A22" w:rsidRDefault="00DE2E37">
      <w:pPr>
        <w:ind w:left="420"/>
      </w:pPr>
      <w:r>
        <w:rPr>
          <w:rFonts w:hint="eastAsia"/>
        </w:rPr>
        <w:t>主设备：</w:t>
      </w:r>
    </w:p>
    <w:p w14:paraId="436AF582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79594A26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OUR  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717E9068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1F76E8AF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2FC941A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 xml:space="preserve">:STAR &lt;space&gt;0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56E7EFAB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 xml:space="preserve">space&gt;10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AE24AB7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76590EEA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 xml:space="preserve">10E-3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519E2F4D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 xml:space="preserve">3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19A3AACC" w14:textId="77777777" w:rsidR="007B2790" w:rsidRDefault="007B2790" w:rsidP="007B279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36DC1FB7" w14:textId="77777777" w:rsidR="007B2790" w:rsidRDefault="007B2790" w:rsidP="007B279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3C4E20"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3C4E20">
        <w:rPr>
          <w:rFonts w:ascii="ArialMT" w:hAnsi="ArialMT" w:cs="ArialMT" w:hint="eastAsia"/>
          <w:kern w:val="0"/>
          <w:sz w:val="16"/>
          <w:szCs w:val="16"/>
        </w:rPr>
        <w:t>OFF</w:t>
      </w:r>
    </w:p>
    <w:p w14:paraId="35B96D86" w14:textId="77777777" w:rsidR="007B2790" w:rsidRDefault="007B2790" w:rsidP="007B279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5AB7071" w14:textId="77777777" w:rsidR="007B2790" w:rsidRDefault="007B2790" w:rsidP="007B279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BB24D8">
        <w:rPr>
          <w:rFonts w:ascii="ArialMT" w:hAnsi="ArialMT" w:cs="ArialMT"/>
          <w:kern w:val="0"/>
          <w:sz w:val="16"/>
          <w:szCs w:val="16"/>
        </w:rPr>
        <w:t>:ROUT:TERM</w:t>
      </w:r>
      <w:r w:rsidRPr="00BB24D8"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BB24D8">
        <w:rPr>
          <w:rFonts w:ascii="ArialMT" w:hAnsi="ArialMT" w:cs="ArialMT"/>
          <w:kern w:val="0"/>
          <w:sz w:val="16"/>
          <w:szCs w:val="16"/>
        </w:rPr>
        <w:t>FRON</w:t>
      </w:r>
    </w:p>
    <w:p w14:paraId="3D0572D2" w14:textId="0D760F26" w:rsidR="007B2790" w:rsidRDefault="007B2790" w:rsidP="007B279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EC93FDC" w14:textId="499516F6" w:rsidR="007B2790" w:rsidRDefault="007B2790" w:rsidP="00413A64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D2420B">
        <w:rPr>
          <w:rFonts w:ascii="ArialMT" w:hAnsi="ArialMT" w:cs="ArialMT" w:hint="eastAsia"/>
          <w:kern w:val="0"/>
          <w:sz w:val="16"/>
          <w:szCs w:val="16"/>
        </w:rPr>
        <w:t>:</w:t>
      </w:r>
      <w:r w:rsidRPr="00D2420B">
        <w:rPr>
          <w:rFonts w:ascii="ArialMT" w:hAnsi="ArialMT" w:cs="ArialMT"/>
          <w:kern w:val="0"/>
          <w:sz w:val="16"/>
          <w:szCs w:val="16"/>
        </w:rPr>
        <w:t>TRIG:ILIN</w:t>
      </w:r>
      <w:r w:rsidRPr="00D2420B"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</w:p>
    <w:p w14:paraId="3C898666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OUTP ON                 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02F5C057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8E06F72" w14:textId="77777777" w:rsidR="00E14A22" w:rsidRDefault="00DE2E37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E14A22">
      <w:headerReference w:type="default" r:id="rId43"/>
      <w:footerReference w:type="default" r:id="rId44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8C135E" w14:textId="77777777" w:rsidR="00B85DBD" w:rsidRDefault="00B85DBD">
      <w:r>
        <w:separator/>
      </w:r>
    </w:p>
  </w:endnote>
  <w:endnote w:type="continuationSeparator" w:id="0">
    <w:p w14:paraId="39FD0FB7" w14:textId="77777777" w:rsidR="00B85DBD" w:rsidRDefault="00B85D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1DF8FD" w14:textId="77777777" w:rsidR="00BB24D8" w:rsidRDefault="00BB24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72E5D77A" w14:textId="77777777" w:rsidR="00BB24D8" w:rsidRDefault="00BB24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76884DCA" w14:textId="77777777" w:rsidR="00BB24D8" w:rsidRDefault="00BB24D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C7421F4" w14:textId="77777777" w:rsidR="00B85DBD" w:rsidRDefault="00B85DBD">
      <w:r>
        <w:separator/>
      </w:r>
    </w:p>
  </w:footnote>
  <w:footnote w:type="continuationSeparator" w:id="0">
    <w:p w14:paraId="45CF5A8B" w14:textId="77777777" w:rsidR="00B85DBD" w:rsidRDefault="00B85D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7430C08" w14:textId="77777777" w:rsidR="00BB24D8" w:rsidRDefault="00B85DBD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35E04C2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BB24D8">
      <w:rPr>
        <w:rFonts w:hint="eastAsia"/>
        <w:noProof/>
        <w:sz w:val="28"/>
        <w:szCs w:val="28"/>
        <w:u w:val="single"/>
      </w:rPr>
      <w:drawing>
        <wp:inline distT="0" distB="0" distL="0" distR="0" wp14:anchorId="78D73A2E" wp14:editId="73DFDCC3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BB24D8">
      <w:rPr>
        <w:u w:val="single"/>
      </w:rPr>
      <w:tab/>
    </w:r>
    <w:r w:rsidR="00BB24D8">
      <w:rPr>
        <w:rFonts w:hint="eastAsia"/>
        <w:u w:val="single"/>
      </w:rPr>
      <w:t xml:space="preserve"> S</w:t>
    </w:r>
    <w:r w:rsidR="00BB24D8">
      <w:rPr>
        <w:rFonts w:hint="eastAsia"/>
        <w:u w:val="single"/>
      </w:rPr>
      <w:t>系列源表</w:t>
    </w:r>
    <w:r w:rsidR="00BB24D8">
      <w:rPr>
        <w:rFonts w:hint="eastAsia"/>
        <w:u w:val="single"/>
      </w:rPr>
      <w:t>_SCPI</w:t>
    </w:r>
    <w:r w:rsidR="00BB24D8">
      <w:rPr>
        <w:rFonts w:hint="eastAsia"/>
        <w:u w:val="single"/>
      </w:rPr>
      <w:t>编程手册</w:t>
    </w:r>
    <w:r w:rsidR="00BB24D8">
      <w:rPr>
        <w:u w:val="single"/>
      </w:rPr>
      <w:tab/>
    </w:r>
    <w:r w:rsidR="00BB24D8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A64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5883271"/>
    <w:rsid w:val="05C34A3C"/>
    <w:rsid w:val="093F0B89"/>
    <w:rsid w:val="0A2111AC"/>
    <w:rsid w:val="0CF91D71"/>
    <w:rsid w:val="0EBA482D"/>
    <w:rsid w:val="0EE7363F"/>
    <w:rsid w:val="1633322F"/>
    <w:rsid w:val="16DB35C7"/>
    <w:rsid w:val="21AD53E0"/>
    <w:rsid w:val="2B7D4A71"/>
    <w:rsid w:val="2D3E5A41"/>
    <w:rsid w:val="2E7406A3"/>
    <w:rsid w:val="2EA8068F"/>
    <w:rsid w:val="308374C2"/>
    <w:rsid w:val="32793A57"/>
    <w:rsid w:val="339C2B55"/>
    <w:rsid w:val="34C96CA8"/>
    <w:rsid w:val="36647772"/>
    <w:rsid w:val="38BF6564"/>
    <w:rsid w:val="42DC1DCB"/>
    <w:rsid w:val="441527AE"/>
    <w:rsid w:val="501F4C47"/>
    <w:rsid w:val="547B12A0"/>
    <w:rsid w:val="5FF51D45"/>
    <w:rsid w:val="60AD2AAF"/>
    <w:rsid w:val="61D72394"/>
    <w:rsid w:val="62FC3E7A"/>
    <w:rsid w:val="6598329D"/>
    <w:rsid w:val="6C5D5A21"/>
    <w:rsid w:val="703B1CDF"/>
    <w:rsid w:val="755B7FBB"/>
    <w:rsid w:val="7BDE4961"/>
    <w:rsid w:val="7C3F1441"/>
    <w:rsid w:val="7CE026C1"/>
    <w:rsid w:val="7E0432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1E95909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1051"/>
    <customShpInfo spid="_x0000_s1026"/>
    <customShpInfo spid="_x0000_s1050"/>
    <customShpInfo spid="_x0000_s1049"/>
    <customShpInfo spid="_x0000_s1048"/>
    <customShpInfo spid="_x0000_s1047"/>
    <customShpInfo spid="_x0000_s1046"/>
    <customShpInfo spid="_x0000_s1045"/>
    <customShpInfo spid="_x0000_s1044"/>
    <customShpInfo spid="_x0000_s1043"/>
    <customShpInfo spid="_x0000_s1042"/>
    <customShpInfo spid="_x0000_s1041"/>
    <customShpInfo spid="_x0000_s1040"/>
    <customShpInfo spid="_x0000_s1038"/>
    <customShpInfo spid="_x0000_s1039"/>
    <customShpInfo spid="_x0000_s1037"/>
    <customShpInfo spid="_x0000_s1036"/>
    <customShpInfo spid="_x0000_s1035"/>
    <customShpInfo spid="_x0000_s1034"/>
    <customShpInfo spid="_x0000_s1033"/>
    <customShpInfo spid="_x0000_s1032"/>
    <customShpInfo spid="_x0000_s1031"/>
    <customShpInfo spid="_x0000_s1030"/>
    <customShpInfo spid="_x0000_s1029"/>
    <customShpInfo spid="_x0000_s1028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8E58935-4604-4DF6-899E-CA278B2807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3</Pages>
  <Words>1259</Words>
  <Characters>7182</Characters>
  <Application>Microsoft Office Word</Application>
  <DocSecurity>0</DocSecurity>
  <Lines>59</Lines>
  <Paragraphs>16</Paragraphs>
  <ScaleCrop>false</ScaleCrop>
  <Company>pss</Company>
  <LinksUpToDate>false</LinksUpToDate>
  <CharactersWithSpaces>8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75</cp:revision>
  <cp:lastPrinted>2019-10-17T09:19:00Z</cp:lastPrinted>
  <dcterms:created xsi:type="dcterms:W3CDTF">2019-12-20T09:01:00Z</dcterms:created>
  <dcterms:modified xsi:type="dcterms:W3CDTF">2020-08-13T0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